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62CB9" w:rsidRDefault="00F40325" w:rsidP="00F40325">
      <w:pPr>
        <w:pStyle w:val="1"/>
      </w:pPr>
      <w:r>
        <w:rPr>
          <w:rFonts w:hint="eastAsia"/>
        </w:rPr>
        <w:t>5.</w:t>
      </w:r>
      <w:r>
        <w:rPr>
          <w:rFonts w:hint="eastAsia"/>
        </w:rPr>
        <w:t>数据库设计</w:t>
      </w:r>
    </w:p>
    <w:p w:rsidR="00F40325" w:rsidRDefault="00F40325" w:rsidP="00F40325">
      <w:pPr>
        <w:pStyle w:val="2"/>
      </w:pPr>
      <w:r>
        <w:rPr>
          <w:rFonts w:hint="eastAsia"/>
        </w:rPr>
        <w:t>5.1ER</w:t>
      </w:r>
      <w:r>
        <w:rPr>
          <w:rFonts w:hint="eastAsia"/>
        </w:rPr>
        <w:t>图</w:t>
      </w:r>
    </w:p>
    <w:p w:rsidR="00F40325" w:rsidRDefault="00F40325" w:rsidP="00F40325">
      <w:r>
        <w:object w:dxaOrig="11166" w:dyaOrig="84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.25pt;height:333pt" o:ole="">
            <v:imagedata r:id="rId7" o:title=""/>
          </v:shape>
          <o:OLEObject Type="Embed" ProgID="Visio.Drawing.11" ShapeID="_x0000_i1025" DrawAspect="Content" ObjectID="_1362054434" r:id="rId8"/>
        </w:object>
      </w:r>
    </w:p>
    <w:p w:rsidR="00F40325" w:rsidRDefault="00F40325" w:rsidP="00F40325">
      <w:pPr>
        <w:pStyle w:val="2"/>
      </w:pPr>
      <w:r>
        <w:rPr>
          <w:rFonts w:hint="eastAsia"/>
        </w:rPr>
        <w:t>5.2</w:t>
      </w:r>
      <w:r>
        <w:rPr>
          <w:rFonts w:hint="eastAsia"/>
        </w:rPr>
        <w:t>逻辑结构设计</w:t>
      </w:r>
    </w:p>
    <w:p w:rsidR="00F40325" w:rsidRDefault="00F40325" w:rsidP="00F40325">
      <w:pPr>
        <w:pStyle w:val="3"/>
      </w:pPr>
      <w:r>
        <w:rPr>
          <w:rFonts w:hint="eastAsia"/>
        </w:rPr>
        <w:t>5.2.1Student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DF2F5F" w:rsidTr="00F40325">
        <w:trPr>
          <w:cnfStyle w:val="100000000000"/>
        </w:trPr>
        <w:tc>
          <w:tcPr>
            <w:cnfStyle w:val="001000000000"/>
            <w:tcW w:w="1420" w:type="dxa"/>
          </w:tcPr>
          <w:p w:rsidR="00DF2F5F" w:rsidRPr="00A53AFC" w:rsidRDefault="00DF2F5F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DF2F5F" w:rsidRPr="00A53AFC" w:rsidRDefault="00DF2F5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DF2F5F" w:rsidRPr="00A53AFC" w:rsidRDefault="00DF2F5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DF2F5F" w:rsidRPr="00A53AFC" w:rsidRDefault="00DF2F5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DF2F5F" w:rsidRPr="00A53AFC" w:rsidRDefault="00DF2F5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DF2F5F" w:rsidRPr="00A53AFC" w:rsidRDefault="00DF2F5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DF2F5F" w:rsidTr="00F40325">
        <w:trPr>
          <w:cnfStyle w:val="000000100000"/>
        </w:trPr>
        <w:tc>
          <w:tcPr>
            <w:cnfStyle w:val="001000000000"/>
            <w:tcW w:w="1420" w:type="dxa"/>
          </w:tcPr>
          <w:p w:rsidR="00DF2F5F" w:rsidRPr="00DF2F5F" w:rsidRDefault="00DF2F5F" w:rsidP="00F40325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DF2F5F" w:rsidRDefault="00DF2F5F" w:rsidP="00F40325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DF2F5F" w:rsidRDefault="00DF2F5F" w:rsidP="00F40325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DF2F5F" w:rsidRDefault="00DF2F5F" w:rsidP="00F40325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DF2F5F" w:rsidRDefault="00DF2F5F" w:rsidP="00F40325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DF2F5F" w:rsidRDefault="00DF2F5F" w:rsidP="00F40325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DF2F5F" w:rsidTr="00F40325">
        <w:trPr>
          <w:cnfStyle w:val="000000010000"/>
        </w:trPr>
        <w:tc>
          <w:tcPr>
            <w:cnfStyle w:val="001000000000"/>
            <w:tcW w:w="1420" w:type="dxa"/>
          </w:tcPr>
          <w:p w:rsidR="00DF2F5F" w:rsidRPr="00DF2F5F" w:rsidRDefault="00DF2F5F" w:rsidP="00F40325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学号</w:t>
            </w:r>
          </w:p>
        </w:tc>
        <w:tc>
          <w:tcPr>
            <w:tcW w:w="1420" w:type="dxa"/>
          </w:tcPr>
          <w:p w:rsidR="00DF2F5F" w:rsidRDefault="00DF2F5F" w:rsidP="00F40325">
            <w:pPr>
              <w:cnfStyle w:val="000000010000"/>
            </w:pPr>
            <w:r>
              <w:rPr>
                <w:rFonts w:hint="eastAsia"/>
              </w:rPr>
              <w:t>sid</w:t>
            </w:r>
          </w:p>
        </w:tc>
        <w:tc>
          <w:tcPr>
            <w:tcW w:w="1420" w:type="dxa"/>
          </w:tcPr>
          <w:p w:rsidR="00DF2F5F" w:rsidRDefault="00DF2F5F" w:rsidP="00F40325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DF2F5F" w:rsidRDefault="00DF2F5F" w:rsidP="00F40325">
            <w:pPr>
              <w:cnfStyle w:val="000000010000"/>
            </w:pPr>
            <w:r>
              <w:rPr>
                <w:rFonts w:hint="eastAsia"/>
              </w:rPr>
              <w:t>8</w:t>
            </w:r>
          </w:p>
        </w:tc>
        <w:tc>
          <w:tcPr>
            <w:tcW w:w="1421" w:type="dxa"/>
          </w:tcPr>
          <w:p w:rsidR="00DF2F5F" w:rsidRDefault="00DF2F5F" w:rsidP="00F40325">
            <w:pPr>
              <w:cnfStyle w:val="000000010000"/>
            </w:pPr>
            <w:r>
              <w:rPr>
                <w:rFonts w:hint="eastAsia"/>
              </w:rPr>
              <w:t>导入</w:t>
            </w:r>
          </w:p>
        </w:tc>
        <w:tc>
          <w:tcPr>
            <w:tcW w:w="1421" w:type="dxa"/>
          </w:tcPr>
          <w:p w:rsidR="00DF2F5F" w:rsidRDefault="00DF2F5F" w:rsidP="00F40325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DF2F5F" w:rsidTr="00F40325">
        <w:trPr>
          <w:cnfStyle w:val="000000100000"/>
        </w:trPr>
        <w:tc>
          <w:tcPr>
            <w:cnfStyle w:val="001000000000"/>
            <w:tcW w:w="1420" w:type="dxa"/>
          </w:tcPr>
          <w:p w:rsidR="00DF2F5F" w:rsidRPr="00DF2F5F" w:rsidRDefault="00DF2F5F" w:rsidP="00F40325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密码</w:t>
            </w:r>
          </w:p>
        </w:tc>
        <w:tc>
          <w:tcPr>
            <w:tcW w:w="1420" w:type="dxa"/>
          </w:tcPr>
          <w:p w:rsidR="00DF2F5F" w:rsidRDefault="00DF2F5F" w:rsidP="00F40325">
            <w:pPr>
              <w:cnfStyle w:val="000000100000"/>
            </w:pPr>
            <w:r>
              <w:rPr>
                <w:rFonts w:hint="eastAsia"/>
              </w:rPr>
              <w:t>password</w:t>
            </w:r>
          </w:p>
        </w:tc>
        <w:tc>
          <w:tcPr>
            <w:tcW w:w="1420" w:type="dxa"/>
          </w:tcPr>
          <w:p w:rsidR="00DF2F5F" w:rsidRDefault="00DF2F5F" w:rsidP="00F40325">
            <w:pPr>
              <w:cnfStyle w:val="00000010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DF2F5F" w:rsidRDefault="00DF2F5F" w:rsidP="00F40325">
            <w:pPr>
              <w:cnfStyle w:val="000000100000"/>
            </w:pPr>
            <w:r>
              <w:rPr>
                <w:rFonts w:hint="eastAsia"/>
              </w:rPr>
              <w:t>24</w:t>
            </w:r>
          </w:p>
        </w:tc>
        <w:tc>
          <w:tcPr>
            <w:tcW w:w="1421" w:type="dxa"/>
          </w:tcPr>
          <w:p w:rsidR="00DF2F5F" w:rsidRDefault="00DF2F5F" w:rsidP="00F40325">
            <w:pPr>
              <w:cnfStyle w:val="000000100000"/>
            </w:pPr>
            <w:r>
              <w:rPr>
                <w:rFonts w:hint="eastAsia"/>
              </w:rPr>
              <w:t>导入或键入</w:t>
            </w:r>
          </w:p>
        </w:tc>
        <w:tc>
          <w:tcPr>
            <w:tcW w:w="1421" w:type="dxa"/>
          </w:tcPr>
          <w:p w:rsidR="00DF2F5F" w:rsidRDefault="00DF2F5F" w:rsidP="00F40325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  <w:tr w:rsidR="00DF2F5F" w:rsidTr="00F40325">
        <w:trPr>
          <w:cnfStyle w:val="000000010000"/>
        </w:trPr>
        <w:tc>
          <w:tcPr>
            <w:cnfStyle w:val="001000000000"/>
            <w:tcW w:w="1420" w:type="dxa"/>
          </w:tcPr>
          <w:p w:rsidR="00DF2F5F" w:rsidRPr="00034523" w:rsidRDefault="00034523" w:rsidP="00F40325">
            <w:pPr>
              <w:rPr>
                <w:b w:val="0"/>
              </w:rPr>
            </w:pPr>
            <w:r w:rsidRPr="00034523">
              <w:rPr>
                <w:rFonts w:hint="eastAsia"/>
                <w:b w:val="0"/>
              </w:rPr>
              <w:t>姓名</w:t>
            </w:r>
          </w:p>
        </w:tc>
        <w:tc>
          <w:tcPr>
            <w:tcW w:w="1420" w:type="dxa"/>
          </w:tcPr>
          <w:p w:rsidR="00DF2F5F" w:rsidRDefault="00034523" w:rsidP="00F40325">
            <w:pPr>
              <w:cnfStyle w:val="000000010000"/>
            </w:pPr>
            <w:r>
              <w:rPr>
                <w:rFonts w:hint="eastAsia"/>
              </w:rPr>
              <w:t>name</w:t>
            </w:r>
          </w:p>
        </w:tc>
        <w:tc>
          <w:tcPr>
            <w:tcW w:w="1420" w:type="dxa"/>
          </w:tcPr>
          <w:p w:rsidR="00DF2F5F" w:rsidRDefault="00034523" w:rsidP="00F40325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DF2F5F" w:rsidRDefault="00034523" w:rsidP="00F40325">
            <w:pPr>
              <w:cnfStyle w:val="000000010000"/>
            </w:pPr>
            <w:r>
              <w:rPr>
                <w:rFonts w:hint="eastAsia"/>
              </w:rPr>
              <w:t>24</w:t>
            </w:r>
          </w:p>
        </w:tc>
        <w:tc>
          <w:tcPr>
            <w:tcW w:w="1421" w:type="dxa"/>
          </w:tcPr>
          <w:p w:rsidR="00DF2F5F" w:rsidRDefault="00034523" w:rsidP="00F40325">
            <w:pPr>
              <w:cnfStyle w:val="000000010000"/>
            </w:pPr>
            <w:r>
              <w:rPr>
                <w:rFonts w:hint="eastAsia"/>
              </w:rPr>
              <w:t>导入</w:t>
            </w:r>
          </w:p>
        </w:tc>
        <w:tc>
          <w:tcPr>
            <w:tcW w:w="1421" w:type="dxa"/>
          </w:tcPr>
          <w:p w:rsidR="00DF2F5F" w:rsidRDefault="00034523" w:rsidP="00F40325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034523" w:rsidTr="00F40325">
        <w:trPr>
          <w:cnfStyle w:val="000000100000"/>
        </w:trPr>
        <w:tc>
          <w:tcPr>
            <w:cnfStyle w:val="001000000000"/>
            <w:tcW w:w="1420" w:type="dxa"/>
          </w:tcPr>
          <w:p w:rsidR="00034523" w:rsidRPr="00034523" w:rsidRDefault="00034523" w:rsidP="003A3EBE">
            <w:pPr>
              <w:rPr>
                <w:b w:val="0"/>
              </w:rPr>
            </w:pPr>
            <w:r w:rsidRPr="00034523">
              <w:rPr>
                <w:rFonts w:hint="eastAsia"/>
                <w:b w:val="0"/>
              </w:rPr>
              <w:t>手机号</w:t>
            </w:r>
          </w:p>
        </w:tc>
        <w:tc>
          <w:tcPr>
            <w:tcW w:w="1420" w:type="dxa"/>
          </w:tcPr>
          <w:p w:rsidR="00034523" w:rsidRDefault="00034523" w:rsidP="003A3EBE">
            <w:pPr>
              <w:cnfStyle w:val="000000100000"/>
            </w:pPr>
            <w:r>
              <w:rPr>
                <w:rFonts w:hint="eastAsia"/>
              </w:rPr>
              <w:t>phoneNO</w:t>
            </w:r>
          </w:p>
        </w:tc>
        <w:tc>
          <w:tcPr>
            <w:tcW w:w="1420" w:type="dxa"/>
          </w:tcPr>
          <w:p w:rsidR="00034523" w:rsidRDefault="00034523" w:rsidP="003A3EBE">
            <w:pPr>
              <w:cnfStyle w:val="00000010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034523" w:rsidRDefault="00034523" w:rsidP="003A3EBE">
            <w:pPr>
              <w:cnfStyle w:val="000000100000"/>
            </w:pPr>
            <w:r>
              <w:rPr>
                <w:rFonts w:hint="eastAsia"/>
              </w:rPr>
              <w:t>20</w:t>
            </w:r>
          </w:p>
        </w:tc>
        <w:tc>
          <w:tcPr>
            <w:tcW w:w="1421" w:type="dxa"/>
          </w:tcPr>
          <w:p w:rsidR="00034523" w:rsidRDefault="00034523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034523" w:rsidRDefault="00034523" w:rsidP="003A3EBE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  <w:tr w:rsidR="00034523" w:rsidTr="00F40325">
        <w:trPr>
          <w:cnfStyle w:val="000000010000"/>
        </w:trPr>
        <w:tc>
          <w:tcPr>
            <w:cnfStyle w:val="001000000000"/>
            <w:tcW w:w="1420" w:type="dxa"/>
          </w:tcPr>
          <w:p w:rsidR="00034523" w:rsidRPr="00034523" w:rsidRDefault="00034523" w:rsidP="003A3EBE">
            <w:pPr>
              <w:rPr>
                <w:b w:val="0"/>
              </w:rPr>
            </w:pPr>
            <w:r w:rsidRPr="00034523">
              <w:rPr>
                <w:rFonts w:hint="eastAsia"/>
                <w:b w:val="0"/>
              </w:rPr>
              <w:t>角色</w:t>
            </w:r>
          </w:p>
        </w:tc>
        <w:tc>
          <w:tcPr>
            <w:tcW w:w="1420" w:type="dxa"/>
          </w:tcPr>
          <w:p w:rsidR="00034523" w:rsidRDefault="00034523" w:rsidP="003A3EBE">
            <w:pPr>
              <w:cnfStyle w:val="000000010000"/>
            </w:pPr>
            <w:r>
              <w:rPr>
                <w:rFonts w:hint="eastAsia"/>
              </w:rPr>
              <w:t>role</w:t>
            </w:r>
          </w:p>
        </w:tc>
        <w:tc>
          <w:tcPr>
            <w:tcW w:w="1420" w:type="dxa"/>
          </w:tcPr>
          <w:p w:rsidR="00034523" w:rsidRDefault="00034523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034523" w:rsidRDefault="00034523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034523" w:rsidRDefault="00034523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034523" w:rsidRDefault="00034523" w:rsidP="003A3EBE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</w:tr>
    </w:tbl>
    <w:p w:rsidR="00F40325" w:rsidRDefault="00034523" w:rsidP="00034523">
      <w:pPr>
        <w:pStyle w:val="3"/>
      </w:pPr>
      <w:r>
        <w:rPr>
          <w:rFonts w:hint="eastAsia"/>
        </w:rPr>
        <w:lastRenderedPageBreak/>
        <w:t>5.2.2Teacher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034523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034523" w:rsidRPr="00A53AFC" w:rsidRDefault="00034523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034523" w:rsidRPr="00A53AFC" w:rsidRDefault="00034523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034523" w:rsidRPr="00A53AFC" w:rsidRDefault="00034523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034523" w:rsidRPr="00A53AFC" w:rsidRDefault="00034523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034523" w:rsidRPr="00A53AFC" w:rsidRDefault="00034523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034523" w:rsidRPr="00A53AFC" w:rsidRDefault="00034523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034523" w:rsidTr="003A3EBE">
        <w:trPr>
          <w:cnfStyle w:val="000000100000"/>
        </w:trPr>
        <w:tc>
          <w:tcPr>
            <w:cnfStyle w:val="001000000000"/>
            <w:tcW w:w="1420" w:type="dxa"/>
          </w:tcPr>
          <w:p w:rsidR="00034523" w:rsidRPr="00DF2F5F" w:rsidRDefault="00034523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034523" w:rsidRDefault="00034523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034523" w:rsidRDefault="00034523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034523" w:rsidRDefault="00034523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034523" w:rsidRDefault="00034523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034523" w:rsidRDefault="00034523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65216F" w:rsidTr="003A3EBE">
        <w:trPr>
          <w:cnfStyle w:val="000000010000"/>
        </w:trPr>
        <w:tc>
          <w:tcPr>
            <w:cnfStyle w:val="001000000000"/>
            <w:tcW w:w="1420" w:type="dxa"/>
          </w:tcPr>
          <w:p w:rsidR="0065216F" w:rsidRPr="00DF2F5F" w:rsidRDefault="0065216F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工号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tid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8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导入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65216F" w:rsidTr="003A3EBE">
        <w:trPr>
          <w:cnfStyle w:val="000000100000"/>
        </w:trPr>
        <w:tc>
          <w:tcPr>
            <w:cnfStyle w:val="001000000000"/>
            <w:tcW w:w="1420" w:type="dxa"/>
          </w:tcPr>
          <w:p w:rsidR="0065216F" w:rsidRPr="00DF2F5F" w:rsidRDefault="0065216F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密码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password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24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导入或键入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  <w:tr w:rsidR="0065216F" w:rsidTr="00034523">
        <w:trPr>
          <w:cnfStyle w:val="000000010000"/>
        </w:trPr>
        <w:tc>
          <w:tcPr>
            <w:cnfStyle w:val="001000000000"/>
            <w:tcW w:w="1420" w:type="dxa"/>
          </w:tcPr>
          <w:p w:rsidR="0065216F" w:rsidRPr="00DF2F5F" w:rsidRDefault="0065216F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姓名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name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24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导入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65216F" w:rsidTr="00034523">
        <w:trPr>
          <w:cnfStyle w:val="000000100000"/>
        </w:trPr>
        <w:tc>
          <w:tcPr>
            <w:cnfStyle w:val="001000000000"/>
            <w:tcW w:w="1420" w:type="dxa"/>
          </w:tcPr>
          <w:p w:rsidR="0065216F" w:rsidRPr="00DF2F5F" w:rsidRDefault="0065216F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手机号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phoneNO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20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</w:tbl>
    <w:p w:rsidR="00034523" w:rsidRDefault="0065216F" w:rsidP="0065216F">
      <w:pPr>
        <w:pStyle w:val="3"/>
      </w:pPr>
      <w:r>
        <w:rPr>
          <w:rFonts w:hint="eastAsia"/>
        </w:rPr>
        <w:t>5.2.3Admin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65216F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65216F" w:rsidRPr="00A53AFC" w:rsidRDefault="0065216F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65216F" w:rsidRPr="00A53AFC" w:rsidRDefault="0065216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65216F" w:rsidRPr="00A53AFC" w:rsidRDefault="0065216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65216F" w:rsidRPr="00A53AFC" w:rsidRDefault="0065216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65216F" w:rsidRPr="00A53AFC" w:rsidRDefault="0065216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65216F" w:rsidRPr="00A53AFC" w:rsidRDefault="0065216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65216F" w:rsidTr="003A3EBE">
        <w:trPr>
          <w:cnfStyle w:val="000000100000"/>
        </w:trPr>
        <w:tc>
          <w:tcPr>
            <w:cnfStyle w:val="001000000000"/>
            <w:tcW w:w="1420" w:type="dxa"/>
          </w:tcPr>
          <w:p w:rsidR="0065216F" w:rsidRPr="00DF2F5F" w:rsidRDefault="0065216F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65216F" w:rsidTr="003A3EBE">
        <w:trPr>
          <w:cnfStyle w:val="000000010000"/>
        </w:trPr>
        <w:tc>
          <w:tcPr>
            <w:cnfStyle w:val="001000000000"/>
            <w:tcW w:w="1420" w:type="dxa"/>
          </w:tcPr>
          <w:p w:rsidR="0065216F" w:rsidRPr="00DF2F5F" w:rsidRDefault="0065216F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用户名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userName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8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导入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65216F" w:rsidTr="003A3EBE">
        <w:trPr>
          <w:cnfStyle w:val="000000100000"/>
        </w:trPr>
        <w:tc>
          <w:tcPr>
            <w:cnfStyle w:val="001000000000"/>
            <w:tcW w:w="1420" w:type="dxa"/>
          </w:tcPr>
          <w:p w:rsidR="0065216F" w:rsidRPr="00DF2F5F" w:rsidRDefault="0065216F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密码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password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24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导入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</w:tbl>
    <w:p w:rsidR="0065216F" w:rsidRDefault="0065216F" w:rsidP="0065216F">
      <w:pPr>
        <w:pStyle w:val="3"/>
      </w:pPr>
      <w:r>
        <w:rPr>
          <w:rFonts w:hint="eastAsia"/>
        </w:rPr>
        <w:t>5.2.4Team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65216F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65216F" w:rsidRPr="00A53AFC" w:rsidRDefault="0065216F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65216F" w:rsidRPr="00A53AFC" w:rsidRDefault="0065216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65216F" w:rsidRPr="00A53AFC" w:rsidRDefault="0065216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65216F" w:rsidRPr="00A53AFC" w:rsidRDefault="0065216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65216F" w:rsidRPr="00A53AFC" w:rsidRDefault="0065216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65216F" w:rsidRPr="00A53AFC" w:rsidRDefault="0065216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65216F" w:rsidTr="003A3EBE">
        <w:trPr>
          <w:cnfStyle w:val="000000100000"/>
        </w:trPr>
        <w:tc>
          <w:tcPr>
            <w:cnfStyle w:val="001000000000"/>
            <w:tcW w:w="1420" w:type="dxa"/>
          </w:tcPr>
          <w:p w:rsidR="0065216F" w:rsidRPr="00DF2F5F" w:rsidRDefault="0065216F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5C4F9E" w:rsidTr="003A3EBE">
        <w:trPr>
          <w:cnfStyle w:val="000000010000"/>
        </w:trPr>
        <w:tc>
          <w:tcPr>
            <w:cnfStyle w:val="001000000000"/>
            <w:tcW w:w="1420" w:type="dxa"/>
          </w:tcPr>
          <w:p w:rsidR="005C4F9E" w:rsidRPr="00DF2F5F" w:rsidRDefault="005C4F9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组名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010000"/>
            </w:pPr>
            <w:r>
              <w:rPr>
                <w:rFonts w:hint="eastAsia"/>
              </w:rPr>
              <w:t>name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010000"/>
            </w:pPr>
            <w:r>
              <w:rPr>
                <w:rFonts w:hint="eastAsia"/>
              </w:rPr>
              <w:t>24</w:t>
            </w:r>
          </w:p>
        </w:tc>
        <w:tc>
          <w:tcPr>
            <w:tcW w:w="1421" w:type="dxa"/>
          </w:tcPr>
          <w:p w:rsidR="005C4F9E" w:rsidRDefault="005C4F9E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C4F9E" w:rsidRDefault="005C4F9E" w:rsidP="003A3EBE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</w:tr>
      <w:tr w:rsidR="005C4F9E" w:rsidTr="003A3EBE">
        <w:trPr>
          <w:cnfStyle w:val="000000100000"/>
        </w:trPr>
        <w:tc>
          <w:tcPr>
            <w:cnfStyle w:val="001000000000"/>
            <w:tcW w:w="1420" w:type="dxa"/>
          </w:tcPr>
          <w:p w:rsidR="005C4F9E" w:rsidRPr="00DF2F5F" w:rsidRDefault="005C4F9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小组工具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tool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  <w:tr w:rsidR="005C4F9E" w:rsidTr="0065216F">
        <w:trPr>
          <w:cnfStyle w:val="000000010000"/>
        </w:trPr>
        <w:tc>
          <w:tcPr>
            <w:cnfStyle w:val="001000000000"/>
            <w:tcW w:w="1420" w:type="dxa"/>
          </w:tcPr>
          <w:p w:rsidR="005C4F9E" w:rsidRPr="00DF2F5F" w:rsidRDefault="005C4F9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小组开发语言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010000"/>
            </w:pPr>
            <w:r>
              <w:rPr>
                <w:rFonts w:hint="eastAsia"/>
              </w:rPr>
              <w:t>language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010000"/>
            </w:pPr>
            <w:r>
              <w:rPr>
                <w:rFonts w:hint="eastAsia"/>
              </w:rPr>
              <w:t>24</w:t>
            </w:r>
          </w:p>
        </w:tc>
        <w:tc>
          <w:tcPr>
            <w:tcW w:w="1421" w:type="dxa"/>
          </w:tcPr>
          <w:p w:rsidR="005C4F9E" w:rsidRDefault="005C4F9E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C4F9E" w:rsidRDefault="005C4F9E" w:rsidP="003A3EBE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</w:tr>
      <w:tr w:rsidR="005C4F9E" w:rsidTr="0065216F">
        <w:trPr>
          <w:cnfStyle w:val="000000100000"/>
        </w:trPr>
        <w:tc>
          <w:tcPr>
            <w:cnfStyle w:val="001000000000"/>
            <w:tcW w:w="1420" w:type="dxa"/>
          </w:tcPr>
          <w:p w:rsidR="005C4F9E" w:rsidRPr="00DF2F5F" w:rsidRDefault="005C4F9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小组介绍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introduction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200</w:t>
            </w:r>
          </w:p>
        </w:tc>
        <w:tc>
          <w:tcPr>
            <w:tcW w:w="1421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  <w:tr w:rsidR="005C4F9E" w:rsidTr="0065216F">
        <w:trPr>
          <w:cnfStyle w:val="000000010000"/>
        </w:trPr>
        <w:tc>
          <w:tcPr>
            <w:cnfStyle w:val="001000000000"/>
            <w:tcW w:w="1420" w:type="dxa"/>
          </w:tcPr>
          <w:p w:rsidR="005C4F9E" w:rsidRPr="00DF2F5F" w:rsidRDefault="005C4F9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主页风格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010000"/>
            </w:pPr>
            <w:r>
              <w:rPr>
                <w:rFonts w:hint="eastAsia"/>
              </w:rPr>
              <w:t>style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C4F9E" w:rsidRDefault="005C4F9E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C4F9E" w:rsidRDefault="005C4F9E" w:rsidP="003A3EBE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</w:tr>
    </w:tbl>
    <w:p w:rsidR="0065216F" w:rsidRDefault="005C4F9E" w:rsidP="005C4F9E">
      <w:pPr>
        <w:pStyle w:val="3"/>
      </w:pPr>
      <w:r>
        <w:rPr>
          <w:rFonts w:hint="eastAsia"/>
        </w:rPr>
        <w:t>5.2.5Stu_Team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5C4F9E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5C4F9E" w:rsidRPr="00A53AFC" w:rsidRDefault="005C4F9E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5C4F9E" w:rsidRPr="00A53AFC" w:rsidRDefault="005C4F9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5C4F9E" w:rsidRPr="00A53AFC" w:rsidRDefault="005C4F9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5C4F9E" w:rsidRPr="00A53AFC" w:rsidRDefault="005C4F9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5C4F9E" w:rsidRPr="00A53AFC" w:rsidRDefault="005C4F9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5C4F9E" w:rsidRPr="00A53AFC" w:rsidRDefault="005C4F9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5C4F9E" w:rsidTr="003A3EBE">
        <w:trPr>
          <w:cnfStyle w:val="000000100000"/>
        </w:trPr>
        <w:tc>
          <w:tcPr>
            <w:cnfStyle w:val="001000000000"/>
            <w:tcW w:w="1420" w:type="dxa"/>
          </w:tcPr>
          <w:p w:rsidR="005C4F9E" w:rsidRPr="00DF2F5F" w:rsidRDefault="005C4F9E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2831E4" w:rsidTr="003A3EBE">
        <w:trPr>
          <w:cnfStyle w:val="000000010000"/>
        </w:trPr>
        <w:tc>
          <w:tcPr>
            <w:cnfStyle w:val="001000000000"/>
            <w:tcW w:w="1420" w:type="dxa"/>
          </w:tcPr>
          <w:p w:rsidR="002831E4" w:rsidRPr="00DF2F5F" w:rsidRDefault="002831E4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学生编号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010000"/>
            </w:pPr>
            <w:r>
              <w:rPr>
                <w:rFonts w:hint="eastAsia"/>
              </w:rPr>
              <w:t>sid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831E4" w:rsidRDefault="002831E4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831E4" w:rsidRDefault="002831E4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2831E4" w:rsidTr="005C4F9E">
        <w:trPr>
          <w:cnfStyle w:val="000000100000"/>
        </w:trPr>
        <w:tc>
          <w:tcPr>
            <w:cnfStyle w:val="001000000000"/>
            <w:tcW w:w="1420" w:type="dxa"/>
          </w:tcPr>
          <w:p w:rsidR="002831E4" w:rsidRPr="00DF2F5F" w:rsidRDefault="002831E4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小组编号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teamid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5C4F9E" w:rsidRDefault="002831E4" w:rsidP="002831E4">
      <w:pPr>
        <w:pStyle w:val="3"/>
      </w:pPr>
      <w:r>
        <w:rPr>
          <w:rFonts w:hint="eastAsia"/>
        </w:rPr>
        <w:t>5.2.6Tea_Team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2831E4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2831E4" w:rsidRPr="00A53AFC" w:rsidRDefault="002831E4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2831E4" w:rsidRPr="00A53AFC" w:rsidRDefault="002831E4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2831E4" w:rsidRPr="00A53AFC" w:rsidRDefault="002831E4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2831E4" w:rsidRPr="00A53AFC" w:rsidRDefault="002831E4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2831E4" w:rsidRPr="00A53AFC" w:rsidRDefault="002831E4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2831E4" w:rsidRPr="00A53AFC" w:rsidRDefault="002831E4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2831E4" w:rsidTr="003A3EBE">
        <w:trPr>
          <w:cnfStyle w:val="000000100000"/>
        </w:trPr>
        <w:tc>
          <w:tcPr>
            <w:cnfStyle w:val="001000000000"/>
            <w:tcW w:w="1420" w:type="dxa"/>
          </w:tcPr>
          <w:p w:rsidR="002831E4" w:rsidRPr="00DF2F5F" w:rsidRDefault="002831E4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2831E4" w:rsidTr="003A3EBE">
        <w:trPr>
          <w:cnfStyle w:val="000000010000"/>
        </w:trPr>
        <w:tc>
          <w:tcPr>
            <w:cnfStyle w:val="001000000000"/>
            <w:tcW w:w="1420" w:type="dxa"/>
          </w:tcPr>
          <w:p w:rsidR="002831E4" w:rsidRPr="00DF2F5F" w:rsidRDefault="002831E4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lastRenderedPageBreak/>
              <w:t>教师编号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010000"/>
            </w:pPr>
            <w:r>
              <w:rPr>
                <w:rFonts w:hint="eastAsia"/>
              </w:rPr>
              <w:t>tid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831E4" w:rsidRDefault="002831E4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831E4" w:rsidRDefault="002831E4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2831E4" w:rsidTr="003A3EBE">
        <w:trPr>
          <w:cnfStyle w:val="000000100000"/>
        </w:trPr>
        <w:tc>
          <w:tcPr>
            <w:cnfStyle w:val="001000000000"/>
            <w:tcW w:w="1420" w:type="dxa"/>
          </w:tcPr>
          <w:p w:rsidR="002831E4" w:rsidRPr="00DF2F5F" w:rsidRDefault="002831E4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小组编号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teamid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2831E4" w:rsidRDefault="002831E4" w:rsidP="002831E4">
      <w:pPr>
        <w:pStyle w:val="3"/>
      </w:pPr>
      <w:r>
        <w:rPr>
          <w:rFonts w:hint="eastAsia"/>
        </w:rPr>
        <w:t>5.2.7HomeworkInfo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2831E4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2831E4" w:rsidRPr="00A53AFC" w:rsidRDefault="002831E4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2831E4" w:rsidRPr="00A53AFC" w:rsidRDefault="002831E4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2831E4" w:rsidRPr="00A53AFC" w:rsidRDefault="002831E4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2831E4" w:rsidRPr="00A53AFC" w:rsidRDefault="002831E4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2831E4" w:rsidRPr="00A53AFC" w:rsidRDefault="002831E4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2831E4" w:rsidRPr="00A53AFC" w:rsidRDefault="002831E4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2831E4" w:rsidTr="003A3EBE">
        <w:trPr>
          <w:cnfStyle w:val="000000100000"/>
        </w:trPr>
        <w:tc>
          <w:tcPr>
            <w:cnfStyle w:val="001000000000"/>
            <w:tcW w:w="1420" w:type="dxa"/>
          </w:tcPr>
          <w:p w:rsidR="002831E4" w:rsidRPr="00DF2F5F" w:rsidRDefault="002831E4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2831E4" w:rsidTr="003A3EBE">
        <w:trPr>
          <w:cnfStyle w:val="000000010000"/>
        </w:trPr>
        <w:tc>
          <w:tcPr>
            <w:cnfStyle w:val="001000000000"/>
            <w:tcW w:w="1420" w:type="dxa"/>
          </w:tcPr>
          <w:p w:rsidR="002831E4" w:rsidRPr="00DF2F5F" w:rsidRDefault="002831E4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作业名称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010000"/>
            </w:pPr>
            <w:r>
              <w:rPr>
                <w:rFonts w:hint="eastAsia"/>
              </w:rPr>
              <w:t>name</w:t>
            </w:r>
          </w:p>
        </w:tc>
        <w:tc>
          <w:tcPr>
            <w:tcW w:w="1420" w:type="dxa"/>
          </w:tcPr>
          <w:p w:rsidR="002831E4" w:rsidRDefault="00FC25BD" w:rsidP="003A3EBE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2831E4" w:rsidRDefault="00FC25BD" w:rsidP="003A3EBE">
            <w:pPr>
              <w:cnfStyle w:val="000000010000"/>
            </w:pPr>
            <w:r>
              <w:rPr>
                <w:rFonts w:hint="eastAsia"/>
              </w:rPr>
              <w:t>24</w:t>
            </w:r>
          </w:p>
        </w:tc>
        <w:tc>
          <w:tcPr>
            <w:tcW w:w="1421" w:type="dxa"/>
          </w:tcPr>
          <w:p w:rsidR="002831E4" w:rsidRDefault="00FC25BD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831E4" w:rsidRDefault="00FC25BD" w:rsidP="003A3EBE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</w:tr>
      <w:tr w:rsidR="00FC25BD" w:rsidTr="002831E4">
        <w:trPr>
          <w:cnfStyle w:val="000000100000"/>
        </w:trPr>
        <w:tc>
          <w:tcPr>
            <w:cnfStyle w:val="001000000000"/>
            <w:tcW w:w="1420" w:type="dxa"/>
          </w:tcPr>
          <w:p w:rsidR="00FC25BD" w:rsidRPr="00DF2F5F" w:rsidRDefault="00FC25BD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作业内容</w:t>
            </w:r>
          </w:p>
        </w:tc>
        <w:tc>
          <w:tcPr>
            <w:tcW w:w="1420" w:type="dxa"/>
          </w:tcPr>
          <w:p w:rsidR="00FC25BD" w:rsidRDefault="00FC25BD" w:rsidP="003A3EBE">
            <w:pPr>
              <w:cnfStyle w:val="000000100000"/>
            </w:pPr>
            <w:r>
              <w:rPr>
                <w:rFonts w:hint="eastAsia"/>
              </w:rPr>
              <w:t>content</w:t>
            </w:r>
          </w:p>
        </w:tc>
        <w:tc>
          <w:tcPr>
            <w:tcW w:w="1420" w:type="dxa"/>
          </w:tcPr>
          <w:p w:rsidR="00FC25BD" w:rsidRDefault="00FC25BD" w:rsidP="003A3EBE">
            <w:pPr>
              <w:cnfStyle w:val="00000010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FC25BD" w:rsidRDefault="00FC25BD" w:rsidP="003A3EBE">
            <w:pPr>
              <w:cnfStyle w:val="000000100000"/>
            </w:pPr>
            <w:r>
              <w:rPr>
                <w:rFonts w:hint="eastAsia"/>
              </w:rPr>
              <w:t>500</w:t>
            </w:r>
          </w:p>
        </w:tc>
        <w:tc>
          <w:tcPr>
            <w:tcW w:w="1421" w:type="dxa"/>
          </w:tcPr>
          <w:p w:rsidR="00FC25BD" w:rsidRDefault="00FC25BD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FC25BD" w:rsidRDefault="00FC25BD" w:rsidP="003A3EBE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  <w:tr w:rsidR="00FC25BD" w:rsidTr="002831E4">
        <w:trPr>
          <w:cnfStyle w:val="000000010000"/>
        </w:trPr>
        <w:tc>
          <w:tcPr>
            <w:cnfStyle w:val="001000000000"/>
            <w:tcW w:w="1420" w:type="dxa"/>
          </w:tcPr>
          <w:p w:rsidR="00FC25BD" w:rsidRPr="00DF2F5F" w:rsidRDefault="00FC25BD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限制大小</w:t>
            </w:r>
          </w:p>
        </w:tc>
        <w:tc>
          <w:tcPr>
            <w:tcW w:w="1420" w:type="dxa"/>
          </w:tcPr>
          <w:p w:rsidR="00FC25BD" w:rsidRDefault="00FC25BD" w:rsidP="003A3EBE">
            <w:pPr>
              <w:cnfStyle w:val="000000010000"/>
            </w:pPr>
            <w:r>
              <w:rPr>
                <w:rFonts w:hint="eastAsia"/>
              </w:rPr>
              <w:t>maxSize</w:t>
            </w:r>
          </w:p>
        </w:tc>
        <w:tc>
          <w:tcPr>
            <w:tcW w:w="1420" w:type="dxa"/>
          </w:tcPr>
          <w:p w:rsidR="00FC25BD" w:rsidRDefault="00FC25BD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FC25BD" w:rsidRDefault="00FC25BD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FC25BD" w:rsidRDefault="00FC25BD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FC25BD" w:rsidRDefault="00FC25BD" w:rsidP="003A3EBE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</w:tr>
      <w:tr w:rsidR="00FC25BD" w:rsidTr="002831E4">
        <w:trPr>
          <w:cnfStyle w:val="000000100000"/>
        </w:trPr>
        <w:tc>
          <w:tcPr>
            <w:cnfStyle w:val="001000000000"/>
            <w:tcW w:w="1420" w:type="dxa"/>
          </w:tcPr>
          <w:p w:rsidR="00FC25BD" w:rsidRPr="00DF2F5F" w:rsidRDefault="00FC25BD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截止日期</w:t>
            </w:r>
          </w:p>
        </w:tc>
        <w:tc>
          <w:tcPr>
            <w:tcW w:w="1420" w:type="dxa"/>
          </w:tcPr>
          <w:p w:rsidR="00FC25BD" w:rsidRDefault="00FC25BD" w:rsidP="003A3EBE">
            <w:pPr>
              <w:cnfStyle w:val="000000100000"/>
            </w:pPr>
            <w:r>
              <w:rPr>
                <w:rFonts w:hint="eastAsia"/>
              </w:rPr>
              <w:t>closingDate</w:t>
            </w:r>
          </w:p>
        </w:tc>
        <w:tc>
          <w:tcPr>
            <w:tcW w:w="1420" w:type="dxa"/>
          </w:tcPr>
          <w:p w:rsidR="00FC25BD" w:rsidRDefault="00FC25BD" w:rsidP="003A3EBE">
            <w:pPr>
              <w:cnfStyle w:val="000000100000"/>
            </w:pPr>
            <w:r>
              <w:rPr>
                <w:rFonts w:hint="eastAsia"/>
              </w:rPr>
              <w:t>datetime</w:t>
            </w:r>
          </w:p>
        </w:tc>
        <w:tc>
          <w:tcPr>
            <w:tcW w:w="1420" w:type="dxa"/>
          </w:tcPr>
          <w:p w:rsidR="00FC25BD" w:rsidRDefault="00FC25BD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FC25BD" w:rsidRDefault="00FC25BD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FC25BD" w:rsidRDefault="00FC25BD" w:rsidP="003A3EBE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</w:tbl>
    <w:p w:rsidR="002831E4" w:rsidRDefault="00FC25BD" w:rsidP="00FC25BD">
      <w:pPr>
        <w:pStyle w:val="3"/>
      </w:pPr>
      <w:r>
        <w:rPr>
          <w:rFonts w:hint="eastAsia"/>
        </w:rPr>
        <w:t>5.2.8Tea_Homework</w:t>
      </w:r>
      <w:r w:rsidR="001938E0"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1938E0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1938E0" w:rsidRPr="00A53AFC" w:rsidRDefault="001938E0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1938E0" w:rsidTr="003A3EBE">
        <w:trPr>
          <w:cnfStyle w:val="000000100000"/>
        </w:trPr>
        <w:tc>
          <w:tcPr>
            <w:cnfStyle w:val="001000000000"/>
            <w:tcW w:w="1420" w:type="dxa"/>
          </w:tcPr>
          <w:p w:rsidR="001938E0" w:rsidRPr="00DF2F5F" w:rsidRDefault="001938E0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1938E0" w:rsidTr="003A3EBE">
        <w:trPr>
          <w:cnfStyle w:val="000000010000"/>
        </w:trPr>
        <w:tc>
          <w:tcPr>
            <w:cnfStyle w:val="001000000000"/>
            <w:tcW w:w="1420" w:type="dxa"/>
          </w:tcPr>
          <w:p w:rsidR="001938E0" w:rsidRPr="00DF2F5F" w:rsidRDefault="001938E0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教师编号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tid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1938E0" w:rsidTr="003A3EBE">
        <w:trPr>
          <w:cnfStyle w:val="000000100000"/>
        </w:trPr>
        <w:tc>
          <w:tcPr>
            <w:cnfStyle w:val="001000000000"/>
            <w:tcW w:w="1420" w:type="dxa"/>
          </w:tcPr>
          <w:p w:rsidR="001938E0" w:rsidRPr="00DF2F5F" w:rsidRDefault="001938E0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作业编号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hid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1938E0" w:rsidRDefault="001938E0" w:rsidP="001938E0">
      <w:pPr>
        <w:pStyle w:val="3"/>
      </w:pPr>
      <w:r>
        <w:rPr>
          <w:rFonts w:hint="eastAsia"/>
        </w:rPr>
        <w:t>5.2.9StuHomework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1938E0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1938E0" w:rsidRPr="00A53AFC" w:rsidRDefault="001938E0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1938E0" w:rsidTr="003A3EBE">
        <w:trPr>
          <w:cnfStyle w:val="000000100000"/>
        </w:trPr>
        <w:tc>
          <w:tcPr>
            <w:cnfStyle w:val="001000000000"/>
            <w:tcW w:w="1420" w:type="dxa"/>
          </w:tcPr>
          <w:p w:rsidR="001938E0" w:rsidRPr="00DF2F5F" w:rsidRDefault="001938E0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1938E0" w:rsidTr="003A3EBE">
        <w:trPr>
          <w:cnfStyle w:val="000000010000"/>
        </w:trPr>
        <w:tc>
          <w:tcPr>
            <w:cnfStyle w:val="001000000000"/>
            <w:tcW w:w="1420" w:type="dxa"/>
          </w:tcPr>
          <w:p w:rsidR="001938E0" w:rsidRPr="00DF2F5F" w:rsidRDefault="001938E0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学生编号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sid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1938E0" w:rsidTr="003A3EBE">
        <w:trPr>
          <w:cnfStyle w:val="000000100000"/>
        </w:trPr>
        <w:tc>
          <w:tcPr>
            <w:cnfStyle w:val="001000000000"/>
            <w:tcW w:w="1420" w:type="dxa"/>
          </w:tcPr>
          <w:p w:rsidR="001938E0" w:rsidRPr="00DF2F5F" w:rsidRDefault="001938E0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作业编号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hid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1938E0" w:rsidTr="003A3EBE">
        <w:trPr>
          <w:cnfStyle w:val="000000010000"/>
        </w:trPr>
        <w:tc>
          <w:tcPr>
            <w:cnfStyle w:val="001000000000"/>
            <w:tcW w:w="1420" w:type="dxa"/>
          </w:tcPr>
          <w:p w:rsidR="001938E0" w:rsidRDefault="001938E0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分数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score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</w:tr>
    </w:tbl>
    <w:p w:rsidR="001938E0" w:rsidRDefault="001938E0" w:rsidP="001938E0">
      <w:pPr>
        <w:pStyle w:val="3"/>
      </w:pPr>
      <w:r>
        <w:rPr>
          <w:rFonts w:hint="eastAsia"/>
        </w:rPr>
        <w:t>5.2.10Stu_Homework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1938E0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1938E0" w:rsidRPr="00A53AFC" w:rsidRDefault="001938E0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1938E0" w:rsidTr="003A3EBE">
        <w:trPr>
          <w:cnfStyle w:val="000000100000"/>
        </w:trPr>
        <w:tc>
          <w:tcPr>
            <w:cnfStyle w:val="001000000000"/>
            <w:tcW w:w="1420" w:type="dxa"/>
          </w:tcPr>
          <w:p w:rsidR="001938E0" w:rsidRPr="00DF2F5F" w:rsidRDefault="001938E0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1938E0" w:rsidTr="003A3EBE">
        <w:trPr>
          <w:cnfStyle w:val="000000010000"/>
        </w:trPr>
        <w:tc>
          <w:tcPr>
            <w:cnfStyle w:val="001000000000"/>
            <w:tcW w:w="1420" w:type="dxa"/>
          </w:tcPr>
          <w:p w:rsidR="001938E0" w:rsidRPr="00DF2F5F" w:rsidRDefault="001938E0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学生编号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sid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1938E0" w:rsidTr="003A3EBE">
        <w:trPr>
          <w:cnfStyle w:val="000000100000"/>
        </w:trPr>
        <w:tc>
          <w:tcPr>
            <w:cnfStyle w:val="001000000000"/>
            <w:tcW w:w="1420" w:type="dxa"/>
          </w:tcPr>
          <w:p w:rsidR="001938E0" w:rsidRPr="00DF2F5F" w:rsidRDefault="001938E0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作业编号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shid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1938E0" w:rsidRDefault="001938E0" w:rsidP="001938E0">
      <w:pPr>
        <w:pStyle w:val="3"/>
      </w:pPr>
      <w:r>
        <w:rPr>
          <w:rFonts w:hint="eastAsia"/>
        </w:rPr>
        <w:t>5.2.11StuH_Homework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1938E0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1938E0" w:rsidRPr="00A53AFC" w:rsidRDefault="001938E0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1938E0" w:rsidTr="003A3EBE">
        <w:trPr>
          <w:cnfStyle w:val="000000100000"/>
        </w:trPr>
        <w:tc>
          <w:tcPr>
            <w:cnfStyle w:val="001000000000"/>
            <w:tcW w:w="1420" w:type="dxa"/>
          </w:tcPr>
          <w:p w:rsidR="001938E0" w:rsidRPr="00DF2F5F" w:rsidRDefault="001938E0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1938E0" w:rsidTr="003A3EBE">
        <w:trPr>
          <w:cnfStyle w:val="000000010000"/>
        </w:trPr>
        <w:tc>
          <w:tcPr>
            <w:cnfStyle w:val="001000000000"/>
            <w:tcW w:w="1420" w:type="dxa"/>
          </w:tcPr>
          <w:p w:rsidR="001938E0" w:rsidRPr="00DF2F5F" w:rsidRDefault="001938E0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学生提交的</w:t>
            </w:r>
            <w:r>
              <w:rPr>
                <w:rFonts w:hint="eastAsia"/>
                <w:b w:val="0"/>
              </w:rPr>
              <w:lastRenderedPageBreak/>
              <w:t>作业的编号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lastRenderedPageBreak/>
              <w:t>shid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1938E0" w:rsidTr="003A3EBE">
        <w:trPr>
          <w:cnfStyle w:val="000000100000"/>
        </w:trPr>
        <w:tc>
          <w:tcPr>
            <w:cnfStyle w:val="001000000000"/>
            <w:tcW w:w="1420" w:type="dxa"/>
          </w:tcPr>
          <w:p w:rsidR="001938E0" w:rsidRPr="00DF2F5F" w:rsidRDefault="001938E0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lastRenderedPageBreak/>
              <w:t>作业编号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hid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1938E0" w:rsidRDefault="001938E0" w:rsidP="001938E0">
      <w:pPr>
        <w:pStyle w:val="3"/>
      </w:pPr>
      <w:r>
        <w:rPr>
          <w:rFonts w:hint="eastAsia"/>
        </w:rPr>
        <w:t>5.2.12StuEvaluateBBS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1938E0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1938E0" w:rsidRPr="00A53AFC" w:rsidRDefault="001938E0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1938E0" w:rsidTr="003A3EBE">
        <w:trPr>
          <w:cnfStyle w:val="000000100000"/>
        </w:trPr>
        <w:tc>
          <w:tcPr>
            <w:cnfStyle w:val="001000000000"/>
            <w:tcW w:w="1420" w:type="dxa"/>
          </w:tcPr>
          <w:p w:rsidR="001938E0" w:rsidRPr="00DF2F5F" w:rsidRDefault="001938E0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1938E0" w:rsidTr="003A3EBE">
        <w:trPr>
          <w:cnfStyle w:val="000000010000"/>
        </w:trPr>
        <w:tc>
          <w:tcPr>
            <w:cnfStyle w:val="001000000000"/>
            <w:tcW w:w="1420" w:type="dxa"/>
          </w:tcPr>
          <w:p w:rsidR="001938E0" w:rsidRPr="00DF2F5F" w:rsidRDefault="003A3EB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帖子内容</w:t>
            </w:r>
          </w:p>
        </w:tc>
        <w:tc>
          <w:tcPr>
            <w:tcW w:w="1420" w:type="dxa"/>
          </w:tcPr>
          <w:p w:rsidR="001938E0" w:rsidRDefault="003A3EBE" w:rsidP="003A3EBE">
            <w:pPr>
              <w:cnfStyle w:val="000000010000"/>
            </w:pPr>
            <w:r>
              <w:rPr>
                <w:rFonts w:hint="eastAsia"/>
              </w:rPr>
              <w:t>content</w:t>
            </w:r>
          </w:p>
        </w:tc>
        <w:tc>
          <w:tcPr>
            <w:tcW w:w="1420" w:type="dxa"/>
          </w:tcPr>
          <w:p w:rsidR="001938E0" w:rsidRDefault="003A3EBE" w:rsidP="003A3EBE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1938E0" w:rsidRDefault="003A3EBE" w:rsidP="003A3EBE">
            <w:pPr>
              <w:cnfStyle w:val="000000010000"/>
            </w:pPr>
            <w:r>
              <w:rPr>
                <w:rFonts w:hint="eastAsia"/>
              </w:rPr>
              <w:t>300</w:t>
            </w:r>
          </w:p>
        </w:tc>
        <w:tc>
          <w:tcPr>
            <w:tcW w:w="1421" w:type="dxa"/>
          </w:tcPr>
          <w:p w:rsidR="001938E0" w:rsidRDefault="003A3EBE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1938E0" w:rsidRDefault="003A3EBE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1938E0" w:rsidTr="003A3EBE">
        <w:trPr>
          <w:cnfStyle w:val="000000100000"/>
        </w:trPr>
        <w:tc>
          <w:tcPr>
            <w:cnfStyle w:val="001000000000"/>
            <w:tcW w:w="1420" w:type="dxa"/>
          </w:tcPr>
          <w:p w:rsidR="001938E0" w:rsidRPr="00DF2F5F" w:rsidRDefault="003A3EB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发表时间</w:t>
            </w:r>
          </w:p>
        </w:tc>
        <w:tc>
          <w:tcPr>
            <w:tcW w:w="1420" w:type="dxa"/>
          </w:tcPr>
          <w:p w:rsidR="001938E0" w:rsidRDefault="003A3EBE" w:rsidP="003A3EBE">
            <w:pPr>
              <w:cnfStyle w:val="000000100000"/>
            </w:pPr>
            <w:r>
              <w:rPr>
                <w:rFonts w:hint="eastAsia"/>
              </w:rPr>
              <w:t>time</w:t>
            </w:r>
          </w:p>
        </w:tc>
        <w:tc>
          <w:tcPr>
            <w:tcW w:w="1420" w:type="dxa"/>
          </w:tcPr>
          <w:p w:rsidR="001938E0" w:rsidRDefault="003A3EBE" w:rsidP="003A3EBE">
            <w:pPr>
              <w:cnfStyle w:val="000000100000"/>
            </w:pPr>
            <w:r>
              <w:rPr>
                <w:rFonts w:hint="eastAsia"/>
              </w:rPr>
              <w:t>datetime</w:t>
            </w:r>
          </w:p>
        </w:tc>
        <w:tc>
          <w:tcPr>
            <w:tcW w:w="1420" w:type="dxa"/>
          </w:tcPr>
          <w:p w:rsidR="001938E0" w:rsidRDefault="003A3EBE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3A3EBE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1938E0" w:rsidRDefault="003A3EBE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1938E0" w:rsidTr="003A3EBE">
        <w:trPr>
          <w:cnfStyle w:val="000000010000"/>
        </w:trPr>
        <w:tc>
          <w:tcPr>
            <w:cnfStyle w:val="001000000000"/>
            <w:tcW w:w="1420" w:type="dxa"/>
          </w:tcPr>
          <w:p w:rsidR="001938E0" w:rsidRPr="00DF2F5F" w:rsidRDefault="001938E0" w:rsidP="001938E0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学生编号</w:t>
            </w:r>
          </w:p>
        </w:tc>
        <w:tc>
          <w:tcPr>
            <w:tcW w:w="1420" w:type="dxa"/>
          </w:tcPr>
          <w:p w:rsidR="001938E0" w:rsidRDefault="00783715" w:rsidP="003A3EBE">
            <w:pPr>
              <w:cnfStyle w:val="000000010000"/>
            </w:pPr>
            <w:r>
              <w:rPr>
                <w:rFonts w:hint="eastAsia"/>
              </w:rPr>
              <w:t>s</w:t>
            </w:r>
            <w:r w:rsidR="001938E0"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</w:tbl>
    <w:p w:rsidR="001938E0" w:rsidRDefault="003A3EBE" w:rsidP="003A3EBE">
      <w:pPr>
        <w:pStyle w:val="3"/>
      </w:pPr>
      <w:r>
        <w:rPr>
          <w:rFonts w:hint="eastAsia"/>
        </w:rPr>
        <w:t>5.2.13StuEvaluateBBSInner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3A3EBE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3A3EBE" w:rsidRPr="00A53AFC" w:rsidRDefault="003A3EBE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3A3EBE" w:rsidTr="003A3EBE">
        <w:trPr>
          <w:cnfStyle w:val="000000100000"/>
        </w:trPr>
        <w:tc>
          <w:tcPr>
            <w:cnfStyle w:val="001000000000"/>
            <w:tcW w:w="1420" w:type="dxa"/>
          </w:tcPr>
          <w:p w:rsidR="003A3EBE" w:rsidRPr="00DF2F5F" w:rsidRDefault="003A3EBE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3A3EBE" w:rsidTr="003A3EBE">
        <w:trPr>
          <w:cnfStyle w:val="000000010000"/>
        </w:trPr>
        <w:tc>
          <w:tcPr>
            <w:cnfStyle w:val="001000000000"/>
            <w:tcW w:w="1420" w:type="dxa"/>
          </w:tcPr>
          <w:p w:rsidR="003A3EBE" w:rsidRPr="00DF2F5F" w:rsidRDefault="003A3EB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原帖编号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bid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3A3EBE" w:rsidTr="003A3EBE">
        <w:trPr>
          <w:cnfStyle w:val="000000100000"/>
        </w:trPr>
        <w:tc>
          <w:tcPr>
            <w:cnfStyle w:val="001000000000"/>
            <w:tcW w:w="1420" w:type="dxa"/>
          </w:tcPr>
          <w:p w:rsidR="003A3EBE" w:rsidRDefault="003A3EB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回复贴编号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rbid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3A3EBE" w:rsidRDefault="003A3EBE" w:rsidP="003A3EBE">
      <w:pPr>
        <w:pStyle w:val="3"/>
      </w:pPr>
      <w:r>
        <w:rPr>
          <w:rFonts w:hint="eastAsia"/>
        </w:rPr>
        <w:t>5.2.14TeamTopicBBS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3A3EBE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3A3EBE" w:rsidRPr="00A53AFC" w:rsidRDefault="003A3EBE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3A3EBE" w:rsidTr="003A3EBE">
        <w:trPr>
          <w:cnfStyle w:val="000000100000"/>
        </w:trPr>
        <w:tc>
          <w:tcPr>
            <w:cnfStyle w:val="001000000000"/>
            <w:tcW w:w="1420" w:type="dxa"/>
          </w:tcPr>
          <w:p w:rsidR="003A3EBE" w:rsidRPr="00DF2F5F" w:rsidRDefault="003A3EBE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3A3EBE" w:rsidTr="003A3EBE">
        <w:trPr>
          <w:cnfStyle w:val="000000010000"/>
        </w:trPr>
        <w:tc>
          <w:tcPr>
            <w:cnfStyle w:val="001000000000"/>
            <w:tcW w:w="1420" w:type="dxa"/>
          </w:tcPr>
          <w:p w:rsidR="003A3EBE" w:rsidRPr="00DF2F5F" w:rsidRDefault="003A3EB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帖子主题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topic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100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3A3EBE" w:rsidTr="003A3EBE">
        <w:trPr>
          <w:cnfStyle w:val="000000100000"/>
        </w:trPr>
        <w:tc>
          <w:tcPr>
            <w:cnfStyle w:val="001000000000"/>
            <w:tcW w:w="1420" w:type="dxa"/>
          </w:tcPr>
          <w:p w:rsidR="003A3EBE" w:rsidRPr="00DF2F5F" w:rsidRDefault="003A3EB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帖子内容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content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300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3A3EBE" w:rsidTr="003A3EBE">
        <w:trPr>
          <w:cnfStyle w:val="000000010000"/>
        </w:trPr>
        <w:tc>
          <w:tcPr>
            <w:cnfStyle w:val="001000000000"/>
            <w:tcW w:w="1420" w:type="dxa"/>
          </w:tcPr>
          <w:p w:rsidR="003A3EBE" w:rsidRPr="00DF2F5F" w:rsidRDefault="003A3EB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发表时间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time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datetime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3A3EBE" w:rsidTr="003A3EBE">
        <w:trPr>
          <w:cnfStyle w:val="000000100000"/>
        </w:trPr>
        <w:tc>
          <w:tcPr>
            <w:cnfStyle w:val="001000000000"/>
            <w:tcW w:w="1420" w:type="dxa"/>
          </w:tcPr>
          <w:p w:rsidR="003A3EBE" w:rsidRPr="00DF2F5F" w:rsidRDefault="003A3EB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学生编号</w:t>
            </w:r>
          </w:p>
        </w:tc>
        <w:tc>
          <w:tcPr>
            <w:tcW w:w="1420" w:type="dxa"/>
          </w:tcPr>
          <w:p w:rsidR="003A3EBE" w:rsidRDefault="00783715" w:rsidP="003A3EBE">
            <w:pPr>
              <w:cnfStyle w:val="000000100000"/>
            </w:pPr>
            <w:r>
              <w:rPr>
                <w:rFonts w:hint="eastAsia"/>
              </w:rPr>
              <w:t>s</w:t>
            </w:r>
            <w:r w:rsidR="003A3EBE"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3A3EBE" w:rsidTr="003A3EBE">
        <w:trPr>
          <w:cnfStyle w:val="000000010000"/>
        </w:trPr>
        <w:tc>
          <w:tcPr>
            <w:cnfStyle w:val="001000000000"/>
            <w:tcW w:w="1420" w:type="dxa"/>
          </w:tcPr>
          <w:p w:rsidR="003A3EBE" w:rsidRDefault="003A3EB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小组编号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teamid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</w:tbl>
    <w:p w:rsidR="003A3EBE" w:rsidRDefault="00557C3D" w:rsidP="003A3EBE">
      <w:pPr>
        <w:pStyle w:val="3"/>
      </w:pPr>
      <w:r>
        <w:rPr>
          <w:rFonts w:hint="eastAsia"/>
        </w:rPr>
        <w:t>5.2.15TeamReply</w:t>
      </w:r>
      <w:r w:rsidR="003A3EBE">
        <w:rPr>
          <w:rFonts w:hint="eastAsia"/>
        </w:rPr>
        <w:t>BBS</w:t>
      </w:r>
      <w:r w:rsidR="003A3EBE"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3A3EBE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3A3EBE" w:rsidRPr="00A53AFC" w:rsidRDefault="003A3EBE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3A3EBE" w:rsidTr="003A3EBE">
        <w:trPr>
          <w:cnfStyle w:val="000000100000"/>
        </w:trPr>
        <w:tc>
          <w:tcPr>
            <w:cnfStyle w:val="001000000000"/>
            <w:tcW w:w="1420" w:type="dxa"/>
          </w:tcPr>
          <w:p w:rsidR="003A3EBE" w:rsidRPr="00DF2F5F" w:rsidRDefault="003A3EBE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3A3EBE" w:rsidTr="003A3EBE">
        <w:trPr>
          <w:cnfStyle w:val="000000010000"/>
        </w:trPr>
        <w:tc>
          <w:tcPr>
            <w:cnfStyle w:val="001000000000"/>
            <w:tcW w:w="1420" w:type="dxa"/>
          </w:tcPr>
          <w:p w:rsidR="003A3EBE" w:rsidRPr="00DF2F5F" w:rsidRDefault="003A3EB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帖子内容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content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300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3A3EBE" w:rsidTr="003A3EBE">
        <w:trPr>
          <w:cnfStyle w:val="000000100000"/>
        </w:trPr>
        <w:tc>
          <w:tcPr>
            <w:cnfStyle w:val="001000000000"/>
            <w:tcW w:w="1420" w:type="dxa"/>
          </w:tcPr>
          <w:p w:rsidR="003A3EBE" w:rsidRPr="00DF2F5F" w:rsidRDefault="003A3EB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发表时间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time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datetime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3A3EBE" w:rsidTr="003A3EBE">
        <w:trPr>
          <w:cnfStyle w:val="000000010000"/>
        </w:trPr>
        <w:tc>
          <w:tcPr>
            <w:cnfStyle w:val="001000000000"/>
            <w:tcW w:w="1420" w:type="dxa"/>
          </w:tcPr>
          <w:p w:rsidR="003A3EBE" w:rsidRPr="00DF2F5F" w:rsidRDefault="003A3EB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学生编号</w:t>
            </w:r>
          </w:p>
        </w:tc>
        <w:tc>
          <w:tcPr>
            <w:tcW w:w="1420" w:type="dxa"/>
          </w:tcPr>
          <w:p w:rsidR="003A3EBE" w:rsidRDefault="00783715" w:rsidP="003A3EBE">
            <w:pPr>
              <w:cnfStyle w:val="000000010000"/>
            </w:pPr>
            <w:r>
              <w:rPr>
                <w:rFonts w:hint="eastAsia"/>
              </w:rPr>
              <w:t>s</w:t>
            </w:r>
            <w:r w:rsidR="003A3EBE"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</w:tbl>
    <w:p w:rsidR="003A3EBE" w:rsidRDefault="00557C3D" w:rsidP="00557C3D">
      <w:pPr>
        <w:pStyle w:val="3"/>
      </w:pPr>
      <w:r>
        <w:rPr>
          <w:rFonts w:hint="eastAsia"/>
        </w:rPr>
        <w:t>5.2.16Team_TR_BBS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557C3D" w:rsidRPr="00A53AFC" w:rsidTr="004B4BFC">
        <w:trPr>
          <w:cnfStyle w:val="100000000000"/>
        </w:trPr>
        <w:tc>
          <w:tcPr>
            <w:cnfStyle w:val="001000000000"/>
            <w:tcW w:w="1420" w:type="dxa"/>
          </w:tcPr>
          <w:p w:rsidR="00557C3D" w:rsidRPr="00A53AFC" w:rsidRDefault="00557C3D" w:rsidP="004B4BFC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557C3D" w:rsidRPr="00A53AFC" w:rsidRDefault="00557C3D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557C3D" w:rsidRPr="00A53AFC" w:rsidRDefault="00557C3D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557C3D" w:rsidRPr="00A53AFC" w:rsidRDefault="00557C3D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557C3D" w:rsidRPr="00A53AFC" w:rsidRDefault="00557C3D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557C3D" w:rsidRPr="00A53AFC" w:rsidRDefault="00557C3D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557C3D" w:rsidTr="004B4BFC">
        <w:trPr>
          <w:cnfStyle w:val="000000100000"/>
        </w:trPr>
        <w:tc>
          <w:tcPr>
            <w:cnfStyle w:val="001000000000"/>
            <w:tcW w:w="1420" w:type="dxa"/>
          </w:tcPr>
          <w:p w:rsidR="00557C3D" w:rsidRPr="00DF2F5F" w:rsidRDefault="00557C3D" w:rsidP="004B4BFC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lastRenderedPageBreak/>
              <w:t>编号</w:t>
            </w:r>
          </w:p>
        </w:tc>
        <w:tc>
          <w:tcPr>
            <w:tcW w:w="1420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557C3D" w:rsidTr="004B4BFC">
        <w:trPr>
          <w:cnfStyle w:val="000000010000"/>
        </w:trPr>
        <w:tc>
          <w:tcPr>
            <w:cnfStyle w:val="001000000000"/>
            <w:tcW w:w="1420" w:type="dxa"/>
          </w:tcPr>
          <w:p w:rsidR="00557C3D" w:rsidRPr="00DF2F5F" w:rsidRDefault="00557C3D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主题帖编号</w:t>
            </w:r>
          </w:p>
        </w:tc>
        <w:tc>
          <w:tcPr>
            <w:tcW w:w="1420" w:type="dxa"/>
          </w:tcPr>
          <w:p w:rsidR="00557C3D" w:rsidRDefault="00557C3D" w:rsidP="004B4BFC">
            <w:pPr>
              <w:cnfStyle w:val="000000010000"/>
            </w:pPr>
            <w:r>
              <w:rPr>
                <w:rFonts w:hint="eastAsia"/>
              </w:rPr>
              <w:t>tid</w:t>
            </w:r>
          </w:p>
        </w:tc>
        <w:tc>
          <w:tcPr>
            <w:tcW w:w="1420" w:type="dxa"/>
          </w:tcPr>
          <w:p w:rsidR="00557C3D" w:rsidRDefault="00557C3D" w:rsidP="004B4BFC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57C3D" w:rsidRDefault="00557C3D" w:rsidP="004B4BFC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57C3D" w:rsidRDefault="00557C3D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57C3D" w:rsidRDefault="00557C3D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557C3D" w:rsidTr="004B4BFC">
        <w:trPr>
          <w:cnfStyle w:val="000000100000"/>
        </w:trPr>
        <w:tc>
          <w:tcPr>
            <w:cnfStyle w:val="001000000000"/>
            <w:tcW w:w="1420" w:type="dxa"/>
          </w:tcPr>
          <w:p w:rsidR="00557C3D" w:rsidRDefault="00557C3D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回复贴编号</w:t>
            </w:r>
          </w:p>
        </w:tc>
        <w:tc>
          <w:tcPr>
            <w:tcW w:w="1420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rid</w:t>
            </w:r>
          </w:p>
        </w:tc>
        <w:tc>
          <w:tcPr>
            <w:tcW w:w="1420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557C3D" w:rsidRDefault="00557C3D" w:rsidP="00557C3D">
      <w:pPr>
        <w:pStyle w:val="3"/>
      </w:pPr>
      <w:r>
        <w:rPr>
          <w:rFonts w:hint="eastAsia"/>
        </w:rPr>
        <w:t>5.2.17</w:t>
      </w:r>
      <w:r w:rsidRPr="00557C3D">
        <w:rPr>
          <w:rFonts w:hint="eastAsia"/>
        </w:rPr>
        <w:t xml:space="preserve"> </w:t>
      </w:r>
      <w:r>
        <w:rPr>
          <w:rFonts w:hint="eastAsia"/>
        </w:rPr>
        <w:t>Team_RR_BBS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557C3D" w:rsidRPr="00A53AFC" w:rsidTr="004B4BFC">
        <w:trPr>
          <w:cnfStyle w:val="100000000000"/>
        </w:trPr>
        <w:tc>
          <w:tcPr>
            <w:cnfStyle w:val="001000000000"/>
            <w:tcW w:w="1420" w:type="dxa"/>
          </w:tcPr>
          <w:p w:rsidR="00557C3D" w:rsidRPr="00A53AFC" w:rsidRDefault="00557C3D" w:rsidP="004B4BFC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557C3D" w:rsidRPr="00A53AFC" w:rsidRDefault="00557C3D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557C3D" w:rsidRPr="00A53AFC" w:rsidRDefault="00557C3D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557C3D" w:rsidRPr="00A53AFC" w:rsidRDefault="00557C3D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557C3D" w:rsidRPr="00A53AFC" w:rsidRDefault="00557C3D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557C3D" w:rsidRPr="00A53AFC" w:rsidRDefault="00557C3D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557C3D" w:rsidTr="004B4BFC">
        <w:trPr>
          <w:cnfStyle w:val="000000100000"/>
        </w:trPr>
        <w:tc>
          <w:tcPr>
            <w:cnfStyle w:val="001000000000"/>
            <w:tcW w:w="1420" w:type="dxa"/>
          </w:tcPr>
          <w:p w:rsidR="00557C3D" w:rsidRPr="00DF2F5F" w:rsidRDefault="00557C3D" w:rsidP="004B4BFC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557C3D" w:rsidTr="004B4BFC">
        <w:trPr>
          <w:cnfStyle w:val="000000010000"/>
        </w:trPr>
        <w:tc>
          <w:tcPr>
            <w:cnfStyle w:val="001000000000"/>
            <w:tcW w:w="1420" w:type="dxa"/>
          </w:tcPr>
          <w:p w:rsidR="00557C3D" w:rsidRPr="00DF2F5F" w:rsidRDefault="00557C3D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原帖编号</w:t>
            </w:r>
          </w:p>
        </w:tc>
        <w:tc>
          <w:tcPr>
            <w:tcW w:w="1420" w:type="dxa"/>
          </w:tcPr>
          <w:p w:rsidR="00557C3D" w:rsidRDefault="00557C3D" w:rsidP="004B4BFC">
            <w:pPr>
              <w:cnfStyle w:val="000000010000"/>
            </w:pPr>
            <w:r>
              <w:rPr>
                <w:rFonts w:hint="eastAsia"/>
              </w:rPr>
              <w:t>bid</w:t>
            </w:r>
          </w:p>
        </w:tc>
        <w:tc>
          <w:tcPr>
            <w:tcW w:w="1420" w:type="dxa"/>
          </w:tcPr>
          <w:p w:rsidR="00557C3D" w:rsidRDefault="00557C3D" w:rsidP="004B4BFC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57C3D" w:rsidRDefault="00557C3D" w:rsidP="004B4BFC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57C3D" w:rsidRDefault="00557C3D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57C3D" w:rsidRDefault="00557C3D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557C3D" w:rsidTr="004B4BFC">
        <w:trPr>
          <w:cnfStyle w:val="000000100000"/>
        </w:trPr>
        <w:tc>
          <w:tcPr>
            <w:cnfStyle w:val="001000000000"/>
            <w:tcW w:w="1420" w:type="dxa"/>
          </w:tcPr>
          <w:p w:rsidR="00557C3D" w:rsidRDefault="00557C3D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回复贴编号</w:t>
            </w:r>
          </w:p>
        </w:tc>
        <w:tc>
          <w:tcPr>
            <w:tcW w:w="1420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rbid</w:t>
            </w:r>
          </w:p>
        </w:tc>
        <w:tc>
          <w:tcPr>
            <w:tcW w:w="1420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557C3D" w:rsidRDefault="00783715" w:rsidP="00783715">
      <w:pPr>
        <w:pStyle w:val="3"/>
      </w:pPr>
      <w:r>
        <w:rPr>
          <w:rFonts w:hint="eastAsia"/>
        </w:rPr>
        <w:t>5.2.18</w:t>
      </w:r>
      <w:r w:rsidR="005A353F">
        <w:rPr>
          <w:rFonts w:hint="eastAsia"/>
        </w:rPr>
        <w:t>Demo</w:t>
      </w:r>
      <w:r w:rsidR="005A353F"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5A353F" w:rsidRPr="00A53AFC" w:rsidTr="004B4BFC">
        <w:trPr>
          <w:cnfStyle w:val="100000000000"/>
        </w:trPr>
        <w:tc>
          <w:tcPr>
            <w:cnfStyle w:val="001000000000"/>
            <w:tcW w:w="1420" w:type="dxa"/>
          </w:tcPr>
          <w:p w:rsidR="005A353F" w:rsidRPr="00A53AFC" w:rsidRDefault="005A353F" w:rsidP="004B4BFC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5A353F" w:rsidTr="004B4BFC">
        <w:trPr>
          <w:cnfStyle w:val="000000100000"/>
        </w:trPr>
        <w:tc>
          <w:tcPr>
            <w:cnfStyle w:val="001000000000"/>
            <w:tcW w:w="1420" w:type="dxa"/>
          </w:tcPr>
          <w:p w:rsidR="005A353F" w:rsidRPr="00DF2F5F" w:rsidRDefault="005A353F" w:rsidP="004B4BFC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5A353F" w:rsidTr="004B4BFC">
        <w:trPr>
          <w:cnfStyle w:val="000000010000"/>
        </w:trPr>
        <w:tc>
          <w:tcPr>
            <w:cnfStyle w:val="001000000000"/>
            <w:tcW w:w="1420" w:type="dxa"/>
          </w:tcPr>
          <w:p w:rsidR="005A353F" w:rsidRPr="00DF2F5F" w:rsidRDefault="005A353F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演示名称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name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24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5A353F" w:rsidTr="005A353F">
        <w:trPr>
          <w:cnfStyle w:val="000000100000"/>
        </w:trPr>
        <w:tc>
          <w:tcPr>
            <w:cnfStyle w:val="001000000000"/>
            <w:tcW w:w="1420" w:type="dxa"/>
          </w:tcPr>
          <w:p w:rsidR="005A353F" w:rsidRPr="00DF2F5F" w:rsidRDefault="005A353F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演示内容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content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300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5A353F" w:rsidTr="005A353F">
        <w:trPr>
          <w:cnfStyle w:val="000000010000"/>
        </w:trPr>
        <w:tc>
          <w:tcPr>
            <w:cnfStyle w:val="001000000000"/>
            <w:tcW w:w="1420" w:type="dxa"/>
          </w:tcPr>
          <w:p w:rsidR="005A353F" w:rsidRPr="00DF2F5F" w:rsidRDefault="005A353F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发布时间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time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datetime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5A353F" w:rsidTr="005A353F">
        <w:trPr>
          <w:cnfStyle w:val="000000100000"/>
        </w:trPr>
        <w:tc>
          <w:tcPr>
            <w:cnfStyle w:val="001000000000"/>
            <w:tcW w:w="1420" w:type="dxa"/>
          </w:tcPr>
          <w:p w:rsidR="005A353F" w:rsidRDefault="005A353F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学生编号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sid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5A353F" w:rsidRDefault="005A353F" w:rsidP="005A353F">
      <w:pPr>
        <w:pStyle w:val="3"/>
      </w:pPr>
      <w:r>
        <w:rPr>
          <w:rFonts w:hint="eastAsia"/>
        </w:rPr>
        <w:t>5.2.19DemoBBS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5A353F" w:rsidRPr="00A53AFC" w:rsidTr="004B4BFC">
        <w:trPr>
          <w:cnfStyle w:val="100000000000"/>
        </w:trPr>
        <w:tc>
          <w:tcPr>
            <w:cnfStyle w:val="001000000000"/>
            <w:tcW w:w="1420" w:type="dxa"/>
          </w:tcPr>
          <w:p w:rsidR="005A353F" w:rsidRPr="00A53AFC" w:rsidRDefault="005A353F" w:rsidP="004B4BFC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5A353F" w:rsidTr="004B4BFC">
        <w:trPr>
          <w:cnfStyle w:val="000000100000"/>
        </w:trPr>
        <w:tc>
          <w:tcPr>
            <w:cnfStyle w:val="001000000000"/>
            <w:tcW w:w="1420" w:type="dxa"/>
          </w:tcPr>
          <w:p w:rsidR="005A353F" w:rsidRPr="00DF2F5F" w:rsidRDefault="005A353F" w:rsidP="004B4BFC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5A353F" w:rsidTr="004B4BFC">
        <w:trPr>
          <w:cnfStyle w:val="000000010000"/>
        </w:trPr>
        <w:tc>
          <w:tcPr>
            <w:cnfStyle w:val="001000000000"/>
            <w:tcW w:w="1420" w:type="dxa"/>
          </w:tcPr>
          <w:p w:rsidR="005A353F" w:rsidRPr="00DF2F5F" w:rsidRDefault="005A353F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帖子内容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content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300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5A353F" w:rsidTr="004B4BFC">
        <w:trPr>
          <w:cnfStyle w:val="000000100000"/>
        </w:trPr>
        <w:tc>
          <w:tcPr>
            <w:cnfStyle w:val="001000000000"/>
            <w:tcW w:w="1420" w:type="dxa"/>
          </w:tcPr>
          <w:p w:rsidR="005A353F" w:rsidRPr="00DF2F5F" w:rsidRDefault="005A353F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发表时间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time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datetime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5A353F" w:rsidTr="005A353F">
        <w:trPr>
          <w:cnfStyle w:val="000000010000"/>
        </w:trPr>
        <w:tc>
          <w:tcPr>
            <w:cnfStyle w:val="001000000000"/>
            <w:tcW w:w="1420" w:type="dxa"/>
          </w:tcPr>
          <w:p w:rsidR="005A353F" w:rsidRPr="00DF2F5F" w:rsidRDefault="005A353F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学生编号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sid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</w:tbl>
    <w:p w:rsidR="005A353F" w:rsidRDefault="005A353F" w:rsidP="005A353F">
      <w:pPr>
        <w:pStyle w:val="3"/>
      </w:pPr>
      <w:r>
        <w:rPr>
          <w:rFonts w:hint="eastAsia"/>
        </w:rPr>
        <w:t>5.2.19Demo_BBS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5A353F" w:rsidRPr="00A53AFC" w:rsidTr="004B4BFC">
        <w:trPr>
          <w:cnfStyle w:val="100000000000"/>
        </w:trPr>
        <w:tc>
          <w:tcPr>
            <w:cnfStyle w:val="001000000000"/>
            <w:tcW w:w="1420" w:type="dxa"/>
          </w:tcPr>
          <w:p w:rsidR="005A353F" w:rsidRPr="00A53AFC" w:rsidRDefault="005A353F" w:rsidP="004B4BFC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5A353F" w:rsidTr="004B4BFC">
        <w:trPr>
          <w:cnfStyle w:val="000000100000"/>
        </w:trPr>
        <w:tc>
          <w:tcPr>
            <w:cnfStyle w:val="001000000000"/>
            <w:tcW w:w="1420" w:type="dxa"/>
          </w:tcPr>
          <w:p w:rsidR="005A353F" w:rsidRPr="00DF2F5F" w:rsidRDefault="005A353F" w:rsidP="004B4BFC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5A353F" w:rsidTr="004B4BFC">
        <w:trPr>
          <w:cnfStyle w:val="000000010000"/>
        </w:trPr>
        <w:tc>
          <w:tcPr>
            <w:cnfStyle w:val="001000000000"/>
            <w:tcW w:w="1420" w:type="dxa"/>
          </w:tcPr>
          <w:p w:rsidR="005A353F" w:rsidRPr="00DF2F5F" w:rsidRDefault="005A353F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演示项目编号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did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5A353F" w:rsidTr="004B4BFC">
        <w:trPr>
          <w:cnfStyle w:val="000000100000"/>
        </w:trPr>
        <w:tc>
          <w:tcPr>
            <w:cnfStyle w:val="001000000000"/>
            <w:tcW w:w="1420" w:type="dxa"/>
          </w:tcPr>
          <w:p w:rsidR="005A353F" w:rsidRPr="00DF2F5F" w:rsidRDefault="005A353F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帖子编号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bid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5A353F" w:rsidRDefault="005A353F" w:rsidP="005A353F">
      <w:pPr>
        <w:pStyle w:val="3"/>
      </w:pPr>
      <w:r>
        <w:rPr>
          <w:rFonts w:hint="eastAsia"/>
        </w:rPr>
        <w:t>5.2.20DemoBBSInner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5A353F" w:rsidRPr="00A53AFC" w:rsidTr="004B4BFC">
        <w:trPr>
          <w:cnfStyle w:val="100000000000"/>
        </w:trPr>
        <w:tc>
          <w:tcPr>
            <w:cnfStyle w:val="001000000000"/>
            <w:tcW w:w="1420" w:type="dxa"/>
          </w:tcPr>
          <w:p w:rsidR="005A353F" w:rsidRPr="00A53AFC" w:rsidRDefault="005A353F" w:rsidP="004B4BFC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5A353F" w:rsidTr="004B4BFC">
        <w:trPr>
          <w:cnfStyle w:val="000000100000"/>
        </w:trPr>
        <w:tc>
          <w:tcPr>
            <w:cnfStyle w:val="001000000000"/>
            <w:tcW w:w="1420" w:type="dxa"/>
          </w:tcPr>
          <w:p w:rsidR="005A353F" w:rsidRPr="00DF2F5F" w:rsidRDefault="005A353F" w:rsidP="004B4BFC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lastRenderedPageBreak/>
              <w:t>编号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5A353F" w:rsidTr="004B4BFC">
        <w:trPr>
          <w:cnfStyle w:val="000000010000"/>
        </w:trPr>
        <w:tc>
          <w:tcPr>
            <w:cnfStyle w:val="001000000000"/>
            <w:tcW w:w="1420" w:type="dxa"/>
          </w:tcPr>
          <w:p w:rsidR="005A353F" w:rsidRPr="00DF2F5F" w:rsidRDefault="005A353F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原帖编号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bid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5A353F" w:rsidTr="004B4BFC">
        <w:trPr>
          <w:cnfStyle w:val="000000100000"/>
        </w:trPr>
        <w:tc>
          <w:tcPr>
            <w:cnfStyle w:val="001000000000"/>
            <w:tcW w:w="1420" w:type="dxa"/>
          </w:tcPr>
          <w:p w:rsidR="005A353F" w:rsidRDefault="005A353F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回复贴编号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rbid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5A353F" w:rsidRDefault="00B9539F" w:rsidP="00B9539F">
      <w:pPr>
        <w:pStyle w:val="3"/>
      </w:pPr>
      <w:r>
        <w:rPr>
          <w:rFonts w:hint="eastAsia"/>
        </w:rPr>
        <w:t>5.2.30ProjectItem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B9539F" w:rsidRPr="00A53AFC" w:rsidTr="004B4BFC">
        <w:trPr>
          <w:cnfStyle w:val="100000000000"/>
        </w:trPr>
        <w:tc>
          <w:tcPr>
            <w:cnfStyle w:val="001000000000"/>
            <w:tcW w:w="1420" w:type="dxa"/>
          </w:tcPr>
          <w:p w:rsidR="00B9539F" w:rsidRPr="00A53AFC" w:rsidRDefault="00B9539F" w:rsidP="004B4BFC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B9539F" w:rsidRPr="00A53AFC" w:rsidRDefault="00B9539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B9539F" w:rsidRPr="00A53AFC" w:rsidRDefault="00B9539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B9539F" w:rsidRPr="00A53AFC" w:rsidRDefault="00B9539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B9539F" w:rsidRPr="00A53AFC" w:rsidRDefault="00B9539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B9539F" w:rsidRPr="00A53AFC" w:rsidRDefault="00B9539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B9539F" w:rsidTr="004B4BFC">
        <w:trPr>
          <w:cnfStyle w:val="000000100000"/>
        </w:trPr>
        <w:tc>
          <w:tcPr>
            <w:cnfStyle w:val="001000000000"/>
            <w:tcW w:w="1420" w:type="dxa"/>
          </w:tcPr>
          <w:p w:rsidR="00B9539F" w:rsidRPr="00DF2F5F" w:rsidRDefault="00B9539F" w:rsidP="004B4BFC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B9539F" w:rsidRDefault="00B9539F" w:rsidP="004B4BFC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B9539F" w:rsidRDefault="00B9539F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B9539F" w:rsidRDefault="00B9539F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B9539F" w:rsidRDefault="00B9539F" w:rsidP="004B4BFC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B9539F" w:rsidRDefault="00B9539F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B9539F" w:rsidTr="004B4BFC">
        <w:trPr>
          <w:cnfStyle w:val="000000010000"/>
        </w:trPr>
        <w:tc>
          <w:tcPr>
            <w:cnfStyle w:val="001000000000"/>
            <w:tcW w:w="1420" w:type="dxa"/>
          </w:tcPr>
          <w:p w:rsidR="00B9539F" w:rsidRPr="00DF2F5F" w:rsidRDefault="00B9539F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项目内容</w:t>
            </w:r>
          </w:p>
        </w:tc>
        <w:tc>
          <w:tcPr>
            <w:tcW w:w="1420" w:type="dxa"/>
          </w:tcPr>
          <w:p w:rsidR="00B9539F" w:rsidRDefault="00B9539F" w:rsidP="004B4BFC">
            <w:pPr>
              <w:cnfStyle w:val="000000010000"/>
            </w:pPr>
            <w:r>
              <w:rPr>
                <w:rFonts w:hint="eastAsia"/>
              </w:rPr>
              <w:t>content</w:t>
            </w:r>
          </w:p>
        </w:tc>
        <w:tc>
          <w:tcPr>
            <w:tcW w:w="1420" w:type="dxa"/>
          </w:tcPr>
          <w:p w:rsidR="00B9539F" w:rsidRDefault="00B9539F" w:rsidP="004B4BFC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B9539F" w:rsidRDefault="00B9539F" w:rsidP="004B4BFC">
            <w:pPr>
              <w:cnfStyle w:val="000000010000"/>
            </w:pPr>
            <w:r>
              <w:rPr>
                <w:rFonts w:hint="eastAsia"/>
              </w:rPr>
              <w:t>30</w:t>
            </w:r>
          </w:p>
        </w:tc>
        <w:tc>
          <w:tcPr>
            <w:tcW w:w="1421" w:type="dxa"/>
          </w:tcPr>
          <w:p w:rsidR="00B9539F" w:rsidRDefault="00B9539F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B9539F" w:rsidRDefault="00B9539F" w:rsidP="004B4BFC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</w:tr>
      <w:tr w:rsidR="00B9539F" w:rsidTr="004B4BFC">
        <w:trPr>
          <w:cnfStyle w:val="000000100000"/>
        </w:trPr>
        <w:tc>
          <w:tcPr>
            <w:cnfStyle w:val="001000000000"/>
            <w:tcW w:w="1420" w:type="dxa"/>
          </w:tcPr>
          <w:p w:rsidR="00B9539F" w:rsidRDefault="00B9539F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发起日期</w:t>
            </w:r>
          </w:p>
        </w:tc>
        <w:tc>
          <w:tcPr>
            <w:tcW w:w="1420" w:type="dxa"/>
          </w:tcPr>
          <w:p w:rsidR="00B9539F" w:rsidRDefault="00B9539F" w:rsidP="004B4BFC">
            <w:pPr>
              <w:cnfStyle w:val="000000100000"/>
            </w:pPr>
            <w:r>
              <w:rPr>
                <w:rFonts w:hint="eastAsia"/>
              </w:rPr>
              <w:t>startTime</w:t>
            </w:r>
          </w:p>
        </w:tc>
        <w:tc>
          <w:tcPr>
            <w:tcW w:w="1420" w:type="dxa"/>
          </w:tcPr>
          <w:p w:rsidR="00B9539F" w:rsidRDefault="00B9539F" w:rsidP="004B4BFC">
            <w:pPr>
              <w:cnfStyle w:val="000000100000"/>
            </w:pPr>
            <w:r>
              <w:rPr>
                <w:rFonts w:hint="eastAsia"/>
              </w:rPr>
              <w:t>datetime</w:t>
            </w:r>
          </w:p>
        </w:tc>
        <w:tc>
          <w:tcPr>
            <w:tcW w:w="1420" w:type="dxa"/>
          </w:tcPr>
          <w:p w:rsidR="00B9539F" w:rsidRDefault="00B9539F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B9539F" w:rsidRDefault="00B9539F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B9539F" w:rsidRDefault="00B9539F" w:rsidP="004B4BFC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  <w:tr w:rsidR="00B9539F" w:rsidTr="004B4BFC">
        <w:trPr>
          <w:cnfStyle w:val="000000010000"/>
        </w:trPr>
        <w:tc>
          <w:tcPr>
            <w:cnfStyle w:val="001000000000"/>
            <w:tcW w:w="1420" w:type="dxa"/>
          </w:tcPr>
          <w:p w:rsidR="00B9539F" w:rsidRDefault="00B9539F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计划完成日期</w:t>
            </w:r>
          </w:p>
        </w:tc>
        <w:tc>
          <w:tcPr>
            <w:tcW w:w="1420" w:type="dxa"/>
          </w:tcPr>
          <w:p w:rsidR="00B9539F" w:rsidRDefault="00B9539F" w:rsidP="004B4BFC">
            <w:pPr>
              <w:cnfStyle w:val="000000010000"/>
            </w:pPr>
            <w:r>
              <w:rPr>
                <w:rFonts w:hint="eastAsia"/>
              </w:rPr>
              <w:t>preEndTime</w:t>
            </w:r>
          </w:p>
        </w:tc>
        <w:tc>
          <w:tcPr>
            <w:tcW w:w="1420" w:type="dxa"/>
          </w:tcPr>
          <w:p w:rsidR="00B9539F" w:rsidRDefault="00B9539F" w:rsidP="004B4BFC">
            <w:pPr>
              <w:cnfStyle w:val="000000010000"/>
            </w:pPr>
            <w:r>
              <w:rPr>
                <w:rFonts w:hint="eastAsia"/>
              </w:rPr>
              <w:t>datetime</w:t>
            </w:r>
          </w:p>
        </w:tc>
        <w:tc>
          <w:tcPr>
            <w:tcW w:w="1420" w:type="dxa"/>
          </w:tcPr>
          <w:p w:rsidR="00B9539F" w:rsidRDefault="00B9539F" w:rsidP="004B4BFC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B9539F" w:rsidRDefault="00B9539F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B9539F" w:rsidRDefault="00B9539F" w:rsidP="004B4BFC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</w:tr>
      <w:tr w:rsidR="00B9539F" w:rsidTr="004B4BFC">
        <w:trPr>
          <w:cnfStyle w:val="000000100000"/>
        </w:trPr>
        <w:tc>
          <w:tcPr>
            <w:cnfStyle w:val="001000000000"/>
            <w:tcW w:w="1420" w:type="dxa"/>
          </w:tcPr>
          <w:p w:rsidR="00B9539F" w:rsidRDefault="00B9539F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实际完成日期</w:t>
            </w:r>
          </w:p>
        </w:tc>
        <w:tc>
          <w:tcPr>
            <w:tcW w:w="1420" w:type="dxa"/>
          </w:tcPr>
          <w:p w:rsidR="00B9539F" w:rsidRDefault="00B9539F" w:rsidP="004B4BFC">
            <w:pPr>
              <w:cnfStyle w:val="000000100000"/>
            </w:pPr>
            <w:r>
              <w:rPr>
                <w:rFonts w:hint="eastAsia"/>
              </w:rPr>
              <w:t>endTime</w:t>
            </w:r>
          </w:p>
        </w:tc>
        <w:tc>
          <w:tcPr>
            <w:tcW w:w="1420" w:type="dxa"/>
          </w:tcPr>
          <w:p w:rsidR="00B9539F" w:rsidRDefault="00B9539F" w:rsidP="004B4BFC">
            <w:pPr>
              <w:cnfStyle w:val="000000100000"/>
            </w:pPr>
            <w:r>
              <w:rPr>
                <w:rFonts w:hint="eastAsia"/>
              </w:rPr>
              <w:t>datetime</w:t>
            </w:r>
          </w:p>
        </w:tc>
        <w:tc>
          <w:tcPr>
            <w:tcW w:w="1420" w:type="dxa"/>
          </w:tcPr>
          <w:p w:rsidR="00B9539F" w:rsidRDefault="00B9539F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B9539F" w:rsidRDefault="00B9539F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B9539F" w:rsidRDefault="00B9539F" w:rsidP="004B4BFC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  <w:tr w:rsidR="00B9539F" w:rsidTr="004B4BFC">
        <w:trPr>
          <w:cnfStyle w:val="000000010000"/>
        </w:trPr>
        <w:tc>
          <w:tcPr>
            <w:cnfStyle w:val="001000000000"/>
            <w:tcW w:w="1420" w:type="dxa"/>
          </w:tcPr>
          <w:p w:rsidR="00B9539F" w:rsidRDefault="00B9539F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完成百分比</w:t>
            </w:r>
          </w:p>
        </w:tc>
        <w:tc>
          <w:tcPr>
            <w:tcW w:w="1420" w:type="dxa"/>
          </w:tcPr>
          <w:p w:rsidR="00B9539F" w:rsidRDefault="00B9539F" w:rsidP="004B4BFC">
            <w:pPr>
              <w:cnfStyle w:val="000000010000"/>
            </w:pPr>
            <w:r>
              <w:rPr>
                <w:rFonts w:hint="eastAsia"/>
              </w:rPr>
              <w:t>progress</w:t>
            </w:r>
          </w:p>
        </w:tc>
        <w:tc>
          <w:tcPr>
            <w:tcW w:w="1420" w:type="dxa"/>
          </w:tcPr>
          <w:p w:rsidR="00B9539F" w:rsidRDefault="00B9539F" w:rsidP="004B4BFC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B9539F" w:rsidRDefault="00B9539F" w:rsidP="004B4BFC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B9539F" w:rsidRDefault="00B9539F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B9539F" w:rsidRDefault="00B9539F" w:rsidP="004B4BFC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</w:tr>
      <w:tr w:rsidR="00B9539F" w:rsidTr="004B4BFC">
        <w:trPr>
          <w:cnfStyle w:val="000000100000"/>
        </w:trPr>
        <w:tc>
          <w:tcPr>
            <w:cnfStyle w:val="001000000000"/>
            <w:tcW w:w="1420" w:type="dxa"/>
          </w:tcPr>
          <w:p w:rsidR="00B9539F" w:rsidRDefault="00B9539F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小组编号</w:t>
            </w:r>
          </w:p>
        </w:tc>
        <w:tc>
          <w:tcPr>
            <w:tcW w:w="1420" w:type="dxa"/>
          </w:tcPr>
          <w:p w:rsidR="00B9539F" w:rsidRDefault="00B9539F" w:rsidP="004B4BFC">
            <w:pPr>
              <w:cnfStyle w:val="000000100000"/>
            </w:pPr>
            <w:r>
              <w:rPr>
                <w:rFonts w:hint="eastAsia"/>
              </w:rPr>
              <w:t>teamid</w:t>
            </w:r>
          </w:p>
        </w:tc>
        <w:tc>
          <w:tcPr>
            <w:tcW w:w="1420" w:type="dxa"/>
          </w:tcPr>
          <w:p w:rsidR="00B9539F" w:rsidRDefault="00B9539F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B9539F" w:rsidRDefault="00B9539F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B9539F" w:rsidRDefault="00B9539F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B9539F" w:rsidRDefault="00B9539F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B9539F" w:rsidRDefault="00B9539F" w:rsidP="00B9539F">
      <w:pPr>
        <w:pStyle w:val="3"/>
      </w:pPr>
      <w:r>
        <w:rPr>
          <w:rFonts w:hint="eastAsia"/>
        </w:rPr>
        <w:t>5.2.31ProjectVersion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762A36" w:rsidRPr="00A53AFC" w:rsidTr="004B4BFC">
        <w:trPr>
          <w:cnfStyle w:val="100000000000"/>
        </w:trPr>
        <w:tc>
          <w:tcPr>
            <w:cnfStyle w:val="001000000000"/>
            <w:tcW w:w="1420" w:type="dxa"/>
          </w:tcPr>
          <w:p w:rsidR="00762A36" w:rsidRPr="00A53AFC" w:rsidRDefault="00762A36" w:rsidP="004B4BFC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762A36" w:rsidRPr="00A53AFC" w:rsidRDefault="00762A36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762A36" w:rsidRPr="00A53AFC" w:rsidRDefault="00762A36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762A36" w:rsidRPr="00A53AFC" w:rsidRDefault="00762A36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762A36" w:rsidRPr="00A53AFC" w:rsidRDefault="00762A36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762A36" w:rsidRPr="00A53AFC" w:rsidRDefault="00762A36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762A36" w:rsidTr="004B4BFC">
        <w:trPr>
          <w:cnfStyle w:val="000000100000"/>
        </w:trPr>
        <w:tc>
          <w:tcPr>
            <w:cnfStyle w:val="001000000000"/>
            <w:tcW w:w="1420" w:type="dxa"/>
          </w:tcPr>
          <w:p w:rsidR="00762A36" w:rsidRPr="00DF2F5F" w:rsidRDefault="00762A36" w:rsidP="004B4BFC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762A36" w:rsidTr="004B4BFC">
        <w:trPr>
          <w:cnfStyle w:val="000000010000"/>
        </w:trPr>
        <w:tc>
          <w:tcPr>
            <w:cnfStyle w:val="001000000000"/>
            <w:tcW w:w="1420" w:type="dxa"/>
          </w:tcPr>
          <w:p w:rsidR="00762A36" w:rsidRPr="00DF2F5F" w:rsidRDefault="00762A36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项目版本号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version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24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</w:tr>
      <w:tr w:rsidR="001E3E11" w:rsidTr="004B4BFC">
        <w:trPr>
          <w:cnfStyle w:val="000000100000"/>
        </w:trPr>
        <w:tc>
          <w:tcPr>
            <w:cnfStyle w:val="001000000000"/>
            <w:tcW w:w="1420" w:type="dxa"/>
          </w:tcPr>
          <w:p w:rsidR="001E3E11" w:rsidRPr="001E3E11" w:rsidRDefault="001E3E11" w:rsidP="004B4BFC">
            <w:pPr>
              <w:rPr>
                <w:rFonts w:hint="eastAsia"/>
                <w:b w:val="0"/>
              </w:rPr>
            </w:pPr>
            <w:r>
              <w:rPr>
                <w:rFonts w:hint="eastAsia"/>
                <w:b w:val="0"/>
              </w:rPr>
              <w:t>版本</w:t>
            </w:r>
            <w:r w:rsidRPr="001E3E11">
              <w:rPr>
                <w:rFonts w:hint="eastAsia"/>
                <w:b w:val="0"/>
              </w:rPr>
              <w:t>序</w:t>
            </w:r>
            <w:r>
              <w:rPr>
                <w:rFonts w:hint="eastAsia"/>
                <w:b w:val="0"/>
              </w:rPr>
              <w:t>号</w:t>
            </w:r>
          </w:p>
        </w:tc>
        <w:tc>
          <w:tcPr>
            <w:tcW w:w="1420" w:type="dxa"/>
          </w:tcPr>
          <w:p w:rsidR="001E3E11" w:rsidRDefault="001E3E11" w:rsidP="004B4BFC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versionNO</w:t>
            </w:r>
          </w:p>
        </w:tc>
        <w:tc>
          <w:tcPr>
            <w:tcW w:w="1420" w:type="dxa"/>
          </w:tcPr>
          <w:p w:rsidR="001E3E11" w:rsidRDefault="001E3E11" w:rsidP="004B4BFC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E3E11" w:rsidRDefault="001E3E11" w:rsidP="004B4BFC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E3E11" w:rsidRDefault="001E3E11" w:rsidP="004B4BFC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1E3E11" w:rsidRDefault="001E3E11" w:rsidP="004B4BFC">
            <w:pPr>
              <w:cnfStyle w:val="000000100000"/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</w:tr>
      <w:tr w:rsidR="004B4BFC" w:rsidTr="004B4BFC">
        <w:trPr>
          <w:cnfStyle w:val="000000010000"/>
        </w:trPr>
        <w:tc>
          <w:tcPr>
            <w:cnfStyle w:val="001000000000"/>
            <w:tcW w:w="1420" w:type="dxa"/>
          </w:tcPr>
          <w:p w:rsidR="004B4BFC" w:rsidRDefault="004B4BFC" w:rsidP="004B4BFC">
            <w:pPr>
              <w:rPr>
                <w:rFonts w:hint="eastAsia"/>
                <w:b w:val="0"/>
              </w:rPr>
            </w:pPr>
            <w:r>
              <w:rPr>
                <w:rFonts w:hint="eastAsia"/>
                <w:b w:val="0"/>
              </w:rPr>
              <w:t>文件总大小</w:t>
            </w:r>
          </w:p>
        </w:tc>
        <w:tc>
          <w:tcPr>
            <w:tcW w:w="1420" w:type="dxa"/>
          </w:tcPr>
          <w:p w:rsidR="004B4BFC" w:rsidRDefault="004B4BFC" w:rsidP="004B4BFC">
            <w:pPr>
              <w:cnfStyle w:val="000000010000"/>
              <w:rPr>
                <w:rFonts w:hint="eastAsia"/>
              </w:rPr>
            </w:pPr>
            <w:r>
              <w:rPr>
                <w:rFonts w:hint="eastAsia"/>
              </w:rPr>
              <w:t>fileSize</w:t>
            </w:r>
          </w:p>
        </w:tc>
        <w:tc>
          <w:tcPr>
            <w:tcW w:w="1420" w:type="dxa"/>
          </w:tcPr>
          <w:p w:rsidR="004B4BFC" w:rsidRDefault="004B4BFC" w:rsidP="004B4BFC">
            <w:pPr>
              <w:cnfStyle w:val="000000010000"/>
              <w:rPr>
                <w:rFonts w:hint="eastAsia"/>
              </w:rPr>
            </w:pPr>
            <w:r>
              <w:rPr>
                <w:rFonts w:hint="eastAsia"/>
              </w:rPr>
              <w:t>float</w:t>
            </w:r>
          </w:p>
        </w:tc>
        <w:tc>
          <w:tcPr>
            <w:tcW w:w="1420" w:type="dxa"/>
          </w:tcPr>
          <w:p w:rsidR="004B4BFC" w:rsidRDefault="004B4BFC" w:rsidP="004B4BFC">
            <w:pPr>
              <w:cnfStyle w:val="000000010000"/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4B4BFC" w:rsidRDefault="004B4BFC" w:rsidP="004B4BFC">
            <w:pPr>
              <w:cnfStyle w:val="000000010000"/>
              <w:rPr>
                <w:rFonts w:hint="eastAsia"/>
              </w:rPr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4B4BFC" w:rsidRDefault="00CC0ECD" w:rsidP="004B4BFC">
            <w:pPr>
              <w:cnfStyle w:val="000000010000"/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</w:tr>
      <w:tr w:rsidR="00762A36" w:rsidTr="004B4BFC">
        <w:trPr>
          <w:cnfStyle w:val="000000100000"/>
        </w:trPr>
        <w:tc>
          <w:tcPr>
            <w:cnfStyle w:val="001000000000"/>
            <w:tcW w:w="1420" w:type="dxa"/>
          </w:tcPr>
          <w:p w:rsidR="00762A36" w:rsidRDefault="00762A36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小组编号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teamid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B9539F" w:rsidRDefault="00762A36" w:rsidP="00762A36">
      <w:pPr>
        <w:pStyle w:val="3"/>
      </w:pPr>
      <w:r>
        <w:rPr>
          <w:rFonts w:hint="eastAsia"/>
        </w:rPr>
        <w:t>5.2.32Notice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762A36" w:rsidRPr="00A53AFC" w:rsidTr="004B4BFC">
        <w:trPr>
          <w:cnfStyle w:val="100000000000"/>
        </w:trPr>
        <w:tc>
          <w:tcPr>
            <w:cnfStyle w:val="001000000000"/>
            <w:tcW w:w="1420" w:type="dxa"/>
          </w:tcPr>
          <w:p w:rsidR="00762A36" w:rsidRPr="00A53AFC" w:rsidRDefault="00762A36" w:rsidP="004B4BFC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762A36" w:rsidRPr="00A53AFC" w:rsidRDefault="00762A36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762A36" w:rsidRPr="00A53AFC" w:rsidRDefault="00762A36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762A36" w:rsidRPr="00A53AFC" w:rsidRDefault="00762A36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762A36" w:rsidRPr="00A53AFC" w:rsidRDefault="00762A36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762A36" w:rsidRPr="00A53AFC" w:rsidRDefault="00762A36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762A36" w:rsidTr="004B4BFC">
        <w:trPr>
          <w:cnfStyle w:val="000000100000"/>
        </w:trPr>
        <w:tc>
          <w:tcPr>
            <w:cnfStyle w:val="001000000000"/>
            <w:tcW w:w="1420" w:type="dxa"/>
          </w:tcPr>
          <w:p w:rsidR="00762A36" w:rsidRPr="00DF2F5F" w:rsidRDefault="00762A36" w:rsidP="004B4BFC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762A36" w:rsidTr="004B4BFC">
        <w:trPr>
          <w:cnfStyle w:val="000000010000"/>
        </w:trPr>
        <w:tc>
          <w:tcPr>
            <w:cnfStyle w:val="001000000000"/>
            <w:tcW w:w="1420" w:type="dxa"/>
          </w:tcPr>
          <w:p w:rsidR="00762A36" w:rsidRPr="00DF2F5F" w:rsidRDefault="00762A36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公告名称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name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30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</w:tr>
      <w:tr w:rsidR="00762A36" w:rsidTr="00762A36">
        <w:trPr>
          <w:cnfStyle w:val="000000100000"/>
        </w:trPr>
        <w:tc>
          <w:tcPr>
            <w:cnfStyle w:val="001000000000"/>
            <w:tcW w:w="1420" w:type="dxa"/>
          </w:tcPr>
          <w:p w:rsidR="00762A36" w:rsidRPr="00DF2F5F" w:rsidRDefault="00762A36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公告内容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content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30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  <w:tr w:rsidR="00762A36" w:rsidTr="00762A36">
        <w:trPr>
          <w:cnfStyle w:val="000000010000"/>
        </w:trPr>
        <w:tc>
          <w:tcPr>
            <w:cnfStyle w:val="001000000000"/>
            <w:tcW w:w="1420" w:type="dxa"/>
          </w:tcPr>
          <w:p w:rsidR="00762A36" w:rsidRPr="00DF2F5F" w:rsidRDefault="00762A36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发布时间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time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datetime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762A36" w:rsidTr="00762A36">
        <w:trPr>
          <w:cnfStyle w:val="000000100000"/>
        </w:trPr>
        <w:tc>
          <w:tcPr>
            <w:cnfStyle w:val="001000000000"/>
            <w:tcW w:w="1420" w:type="dxa"/>
          </w:tcPr>
          <w:p w:rsidR="00762A36" w:rsidRPr="00DF2F5F" w:rsidRDefault="00762A36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教师编号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tid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762A36" w:rsidRDefault="00762A36" w:rsidP="00762A36">
      <w:pPr>
        <w:pStyle w:val="3"/>
      </w:pPr>
      <w:r>
        <w:rPr>
          <w:rFonts w:hint="eastAsia"/>
        </w:rPr>
        <w:t>5.2.33SuperviseBBS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762A36" w:rsidRPr="00A53AFC" w:rsidTr="004B4BFC">
        <w:trPr>
          <w:cnfStyle w:val="100000000000"/>
        </w:trPr>
        <w:tc>
          <w:tcPr>
            <w:cnfStyle w:val="001000000000"/>
            <w:tcW w:w="1420" w:type="dxa"/>
          </w:tcPr>
          <w:p w:rsidR="00762A36" w:rsidRPr="00A53AFC" w:rsidRDefault="00762A36" w:rsidP="004B4BFC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762A36" w:rsidRPr="00A53AFC" w:rsidRDefault="00762A36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762A36" w:rsidRPr="00A53AFC" w:rsidRDefault="00762A36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762A36" w:rsidRPr="00A53AFC" w:rsidRDefault="00762A36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762A36" w:rsidRPr="00A53AFC" w:rsidRDefault="00762A36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762A36" w:rsidRPr="00A53AFC" w:rsidRDefault="00762A36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762A36" w:rsidTr="004B4BFC">
        <w:trPr>
          <w:cnfStyle w:val="000000100000"/>
        </w:trPr>
        <w:tc>
          <w:tcPr>
            <w:cnfStyle w:val="001000000000"/>
            <w:tcW w:w="1420" w:type="dxa"/>
          </w:tcPr>
          <w:p w:rsidR="00762A36" w:rsidRPr="00DF2F5F" w:rsidRDefault="00762A36" w:rsidP="004B4BFC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762A36" w:rsidTr="004B4BFC">
        <w:trPr>
          <w:cnfStyle w:val="000000010000"/>
        </w:trPr>
        <w:tc>
          <w:tcPr>
            <w:cnfStyle w:val="001000000000"/>
            <w:tcW w:w="1420" w:type="dxa"/>
          </w:tcPr>
          <w:p w:rsidR="00762A36" w:rsidRPr="00DF2F5F" w:rsidRDefault="00762A36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lastRenderedPageBreak/>
              <w:t>帖子内容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content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300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762A36" w:rsidTr="00762A36">
        <w:trPr>
          <w:cnfStyle w:val="000000100000"/>
        </w:trPr>
        <w:tc>
          <w:tcPr>
            <w:cnfStyle w:val="001000000000"/>
            <w:tcW w:w="1420" w:type="dxa"/>
          </w:tcPr>
          <w:p w:rsidR="00762A36" w:rsidRPr="00DF2F5F" w:rsidRDefault="00762A36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发表时间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time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datetime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2444F9" w:rsidTr="00762A36">
        <w:trPr>
          <w:cnfStyle w:val="000000010000"/>
        </w:trPr>
        <w:tc>
          <w:tcPr>
            <w:cnfStyle w:val="001000000000"/>
            <w:tcW w:w="1420" w:type="dxa"/>
          </w:tcPr>
          <w:p w:rsidR="002444F9" w:rsidRPr="00DF2F5F" w:rsidRDefault="002444F9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小组编号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teamid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2444F9" w:rsidTr="00762A36">
        <w:trPr>
          <w:cnfStyle w:val="000000100000"/>
        </w:trPr>
        <w:tc>
          <w:tcPr>
            <w:cnfStyle w:val="001000000000"/>
            <w:tcW w:w="1420" w:type="dxa"/>
          </w:tcPr>
          <w:p w:rsidR="002444F9" w:rsidRDefault="002444F9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教师编号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tid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762A36" w:rsidRDefault="002444F9" w:rsidP="002444F9">
      <w:pPr>
        <w:pStyle w:val="3"/>
      </w:pPr>
      <w:r>
        <w:rPr>
          <w:rFonts w:hint="eastAsia"/>
        </w:rPr>
        <w:t>5.2.34TopicBBS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2444F9" w:rsidRPr="00A53AFC" w:rsidTr="004B4BFC">
        <w:trPr>
          <w:cnfStyle w:val="100000000000"/>
        </w:trPr>
        <w:tc>
          <w:tcPr>
            <w:cnfStyle w:val="001000000000"/>
            <w:tcW w:w="1420" w:type="dxa"/>
          </w:tcPr>
          <w:p w:rsidR="002444F9" w:rsidRPr="00A53AFC" w:rsidRDefault="002444F9" w:rsidP="004B4BFC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2444F9" w:rsidTr="004B4BFC">
        <w:trPr>
          <w:cnfStyle w:val="000000100000"/>
        </w:trPr>
        <w:tc>
          <w:tcPr>
            <w:cnfStyle w:val="001000000000"/>
            <w:tcW w:w="1420" w:type="dxa"/>
          </w:tcPr>
          <w:p w:rsidR="002444F9" w:rsidRPr="00DF2F5F" w:rsidRDefault="002444F9" w:rsidP="004B4BFC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2444F9" w:rsidTr="004B4BFC">
        <w:trPr>
          <w:cnfStyle w:val="000000010000"/>
        </w:trPr>
        <w:tc>
          <w:tcPr>
            <w:cnfStyle w:val="001000000000"/>
            <w:tcW w:w="1420" w:type="dxa"/>
          </w:tcPr>
          <w:p w:rsidR="002444F9" w:rsidRPr="00DF2F5F" w:rsidRDefault="002444F9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帖子主题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topic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100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2444F9" w:rsidTr="004B4BFC">
        <w:trPr>
          <w:cnfStyle w:val="000000100000"/>
        </w:trPr>
        <w:tc>
          <w:tcPr>
            <w:cnfStyle w:val="001000000000"/>
            <w:tcW w:w="1420" w:type="dxa"/>
          </w:tcPr>
          <w:p w:rsidR="002444F9" w:rsidRPr="00DF2F5F" w:rsidRDefault="002444F9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帖子内容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content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300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2444F9" w:rsidTr="004B4BFC">
        <w:trPr>
          <w:cnfStyle w:val="000000010000"/>
        </w:trPr>
        <w:tc>
          <w:tcPr>
            <w:cnfStyle w:val="001000000000"/>
            <w:tcW w:w="1420" w:type="dxa"/>
          </w:tcPr>
          <w:p w:rsidR="002444F9" w:rsidRPr="00DF2F5F" w:rsidRDefault="002444F9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发表时间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time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datetime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2444F9" w:rsidTr="004B4BFC">
        <w:trPr>
          <w:cnfStyle w:val="000000100000"/>
        </w:trPr>
        <w:tc>
          <w:tcPr>
            <w:cnfStyle w:val="001000000000"/>
            <w:tcW w:w="1420" w:type="dxa"/>
          </w:tcPr>
          <w:p w:rsidR="002444F9" w:rsidRPr="00DF2F5F" w:rsidRDefault="002444F9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用户编号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uid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2444F9" w:rsidRDefault="002444F9" w:rsidP="002444F9">
      <w:pPr>
        <w:pStyle w:val="3"/>
      </w:pPr>
      <w:r>
        <w:rPr>
          <w:rFonts w:hint="eastAsia"/>
        </w:rPr>
        <w:t>5.2.35ReplyBBS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2444F9" w:rsidRPr="00A53AFC" w:rsidTr="004B4BFC">
        <w:trPr>
          <w:cnfStyle w:val="100000000000"/>
        </w:trPr>
        <w:tc>
          <w:tcPr>
            <w:cnfStyle w:val="001000000000"/>
            <w:tcW w:w="1420" w:type="dxa"/>
          </w:tcPr>
          <w:p w:rsidR="002444F9" w:rsidRPr="00A53AFC" w:rsidRDefault="002444F9" w:rsidP="004B4BFC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2444F9" w:rsidTr="004B4BFC">
        <w:trPr>
          <w:cnfStyle w:val="000000100000"/>
        </w:trPr>
        <w:tc>
          <w:tcPr>
            <w:cnfStyle w:val="001000000000"/>
            <w:tcW w:w="1420" w:type="dxa"/>
          </w:tcPr>
          <w:p w:rsidR="002444F9" w:rsidRPr="00DF2F5F" w:rsidRDefault="002444F9" w:rsidP="004B4BFC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2444F9" w:rsidTr="004B4BFC">
        <w:trPr>
          <w:cnfStyle w:val="000000010000"/>
        </w:trPr>
        <w:tc>
          <w:tcPr>
            <w:cnfStyle w:val="001000000000"/>
            <w:tcW w:w="1420" w:type="dxa"/>
          </w:tcPr>
          <w:p w:rsidR="002444F9" w:rsidRPr="00DF2F5F" w:rsidRDefault="002444F9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帖子内容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content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300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2444F9" w:rsidTr="004B4BFC">
        <w:trPr>
          <w:cnfStyle w:val="000000100000"/>
        </w:trPr>
        <w:tc>
          <w:tcPr>
            <w:cnfStyle w:val="001000000000"/>
            <w:tcW w:w="1420" w:type="dxa"/>
          </w:tcPr>
          <w:p w:rsidR="002444F9" w:rsidRPr="00DF2F5F" w:rsidRDefault="002444F9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发表时间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time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datetime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2444F9" w:rsidTr="004B4BFC">
        <w:trPr>
          <w:cnfStyle w:val="000000010000"/>
        </w:trPr>
        <w:tc>
          <w:tcPr>
            <w:cnfStyle w:val="001000000000"/>
            <w:tcW w:w="1420" w:type="dxa"/>
          </w:tcPr>
          <w:p w:rsidR="002444F9" w:rsidRPr="00DF2F5F" w:rsidRDefault="002444F9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用户编号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uid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</w:tbl>
    <w:p w:rsidR="002444F9" w:rsidRDefault="002444F9" w:rsidP="002444F9">
      <w:pPr>
        <w:pStyle w:val="3"/>
      </w:pPr>
      <w:r>
        <w:rPr>
          <w:rFonts w:hint="eastAsia"/>
        </w:rPr>
        <w:t>5.2.36</w:t>
      </w:r>
      <w:r w:rsidRPr="002444F9">
        <w:rPr>
          <w:rFonts w:hint="eastAsia"/>
        </w:rPr>
        <w:t xml:space="preserve"> </w:t>
      </w:r>
      <w:r>
        <w:rPr>
          <w:rFonts w:hint="eastAsia"/>
        </w:rPr>
        <w:t>ReplyBBSInner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2444F9" w:rsidRPr="00A53AFC" w:rsidTr="004B4BFC">
        <w:trPr>
          <w:cnfStyle w:val="100000000000"/>
        </w:trPr>
        <w:tc>
          <w:tcPr>
            <w:cnfStyle w:val="001000000000"/>
            <w:tcW w:w="1420" w:type="dxa"/>
          </w:tcPr>
          <w:p w:rsidR="002444F9" w:rsidRPr="00A53AFC" w:rsidRDefault="002444F9" w:rsidP="004B4BFC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2444F9" w:rsidTr="004B4BFC">
        <w:trPr>
          <w:cnfStyle w:val="000000100000"/>
        </w:trPr>
        <w:tc>
          <w:tcPr>
            <w:cnfStyle w:val="001000000000"/>
            <w:tcW w:w="1420" w:type="dxa"/>
          </w:tcPr>
          <w:p w:rsidR="002444F9" w:rsidRPr="00DF2F5F" w:rsidRDefault="002444F9" w:rsidP="004B4BFC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2444F9" w:rsidTr="004B4BFC">
        <w:trPr>
          <w:cnfStyle w:val="000000010000"/>
        </w:trPr>
        <w:tc>
          <w:tcPr>
            <w:cnfStyle w:val="001000000000"/>
            <w:tcW w:w="1420" w:type="dxa"/>
          </w:tcPr>
          <w:p w:rsidR="002444F9" w:rsidRPr="00DF2F5F" w:rsidRDefault="002444F9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原帖编号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bid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2444F9" w:rsidTr="004B4BFC">
        <w:trPr>
          <w:cnfStyle w:val="000000100000"/>
        </w:trPr>
        <w:tc>
          <w:tcPr>
            <w:cnfStyle w:val="001000000000"/>
            <w:tcW w:w="1420" w:type="dxa"/>
          </w:tcPr>
          <w:p w:rsidR="002444F9" w:rsidRDefault="002444F9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回复贴编号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rbid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2444F9" w:rsidRDefault="002444F9" w:rsidP="002444F9">
      <w:pPr>
        <w:pStyle w:val="3"/>
      </w:pPr>
      <w:r>
        <w:rPr>
          <w:rFonts w:hint="eastAsia"/>
        </w:rPr>
        <w:t>5.2.37TR_BBS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2444F9" w:rsidRPr="00A53AFC" w:rsidTr="004B4BFC">
        <w:trPr>
          <w:cnfStyle w:val="100000000000"/>
        </w:trPr>
        <w:tc>
          <w:tcPr>
            <w:cnfStyle w:val="001000000000"/>
            <w:tcW w:w="1420" w:type="dxa"/>
          </w:tcPr>
          <w:p w:rsidR="002444F9" w:rsidRPr="00A53AFC" w:rsidRDefault="002444F9" w:rsidP="004B4BFC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2444F9" w:rsidTr="004B4BFC">
        <w:trPr>
          <w:cnfStyle w:val="000000100000"/>
        </w:trPr>
        <w:tc>
          <w:tcPr>
            <w:cnfStyle w:val="001000000000"/>
            <w:tcW w:w="1420" w:type="dxa"/>
          </w:tcPr>
          <w:p w:rsidR="002444F9" w:rsidRPr="00DF2F5F" w:rsidRDefault="002444F9" w:rsidP="004B4BFC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2444F9" w:rsidTr="004B4BFC">
        <w:trPr>
          <w:cnfStyle w:val="000000010000"/>
        </w:trPr>
        <w:tc>
          <w:tcPr>
            <w:cnfStyle w:val="001000000000"/>
            <w:tcW w:w="1420" w:type="dxa"/>
          </w:tcPr>
          <w:p w:rsidR="002444F9" w:rsidRPr="00DF2F5F" w:rsidRDefault="002444F9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主题帖编号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tid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2444F9" w:rsidTr="004B4BFC">
        <w:trPr>
          <w:cnfStyle w:val="000000100000"/>
        </w:trPr>
        <w:tc>
          <w:tcPr>
            <w:cnfStyle w:val="001000000000"/>
            <w:tcW w:w="1420" w:type="dxa"/>
          </w:tcPr>
          <w:p w:rsidR="002444F9" w:rsidRDefault="002444F9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回复贴编号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rid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2444F9" w:rsidRDefault="00FF2E19" w:rsidP="00FF2E19">
      <w:pPr>
        <w:pStyle w:val="3"/>
      </w:pPr>
      <w:r>
        <w:rPr>
          <w:rFonts w:hint="eastAsia"/>
        </w:rPr>
        <w:t>5.2.38Function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FF2E19" w:rsidRPr="00A53AFC" w:rsidTr="004B4BFC">
        <w:trPr>
          <w:cnfStyle w:val="100000000000"/>
        </w:trPr>
        <w:tc>
          <w:tcPr>
            <w:cnfStyle w:val="001000000000"/>
            <w:tcW w:w="1420" w:type="dxa"/>
          </w:tcPr>
          <w:p w:rsidR="00FF2E19" w:rsidRPr="00A53AFC" w:rsidRDefault="00FF2E19" w:rsidP="004B4BFC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FF2E19" w:rsidRPr="00A53AFC" w:rsidRDefault="00FF2E1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FF2E19" w:rsidRPr="00A53AFC" w:rsidRDefault="00FF2E1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FF2E19" w:rsidRPr="00A53AFC" w:rsidRDefault="00FF2E1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FF2E19" w:rsidRPr="00A53AFC" w:rsidRDefault="00FF2E1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FF2E19" w:rsidRPr="00A53AFC" w:rsidRDefault="00FF2E1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FF2E19" w:rsidTr="004B4BFC">
        <w:trPr>
          <w:cnfStyle w:val="000000100000"/>
        </w:trPr>
        <w:tc>
          <w:tcPr>
            <w:cnfStyle w:val="001000000000"/>
            <w:tcW w:w="1420" w:type="dxa"/>
          </w:tcPr>
          <w:p w:rsidR="00FF2E19" w:rsidRPr="00DF2F5F" w:rsidRDefault="00FF2E19" w:rsidP="004B4BFC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lastRenderedPageBreak/>
              <w:t>编号</w:t>
            </w:r>
          </w:p>
        </w:tc>
        <w:tc>
          <w:tcPr>
            <w:tcW w:w="1420" w:type="dxa"/>
          </w:tcPr>
          <w:p w:rsidR="00FF2E19" w:rsidRDefault="00FF2E19" w:rsidP="004B4BFC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FF2E19" w:rsidRDefault="00FF2E19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FF2E19" w:rsidRDefault="00FF2E19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FF2E19" w:rsidRDefault="00FF2E19" w:rsidP="004B4BFC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FF2E19" w:rsidRDefault="00FF2E19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FF2E19" w:rsidTr="004B4BFC">
        <w:trPr>
          <w:cnfStyle w:val="000000010000"/>
        </w:trPr>
        <w:tc>
          <w:tcPr>
            <w:cnfStyle w:val="001000000000"/>
            <w:tcW w:w="1420" w:type="dxa"/>
          </w:tcPr>
          <w:p w:rsidR="00FF2E19" w:rsidRPr="00DF2F5F" w:rsidRDefault="00FF2E19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功能名称</w:t>
            </w:r>
          </w:p>
        </w:tc>
        <w:tc>
          <w:tcPr>
            <w:tcW w:w="1420" w:type="dxa"/>
          </w:tcPr>
          <w:p w:rsidR="00FF2E19" w:rsidRDefault="00FF2E19" w:rsidP="004B4BFC">
            <w:pPr>
              <w:cnfStyle w:val="000000010000"/>
            </w:pPr>
            <w:r>
              <w:rPr>
                <w:rFonts w:hint="eastAsia"/>
              </w:rPr>
              <w:t>name</w:t>
            </w:r>
          </w:p>
        </w:tc>
        <w:tc>
          <w:tcPr>
            <w:tcW w:w="1420" w:type="dxa"/>
          </w:tcPr>
          <w:p w:rsidR="00FF2E19" w:rsidRDefault="00FF2E19" w:rsidP="004B4BFC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FF2E19" w:rsidRDefault="00FF2E19" w:rsidP="004B4BFC">
            <w:pPr>
              <w:cnfStyle w:val="000000010000"/>
            </w:pPr>
            <w:r>
              <w:rPr>
                <w:rFonts w:hint="eastAsia"/>
              </w:rPr>
              <w:t>24</w:t>
            </w:r>
          </w:p>
        </w:tc>
        <w:tc>
          <w:tcPr>
            <w:tcW w:w="1421" w:type="dxa"/>
          </w:tcPr>
          <w:p w:rsidR="00FF2E19" w:rsidRDefault="00FF2E19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FF2E19" w:rsidRDefault="00FF2E19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FF2E19" w:rsidTr="004B4BFC">
        <w:trPr>
          <w:cnfStyle w:val="000000100000"/>
        </w:trPr>
        <w:tc>
          <w:tcPr>
            <w:cnfStyle w:val="001000000000"/>
            <w:tcW w:w="1420" w:type="dxa"/>
          </w:tcPr>
          <w:p w:rsidR="00FF2E19" w:rsidRPr="00DF2F5F" w:rsidRDefault="00FF2E19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功能状态</w:t>
            </w:r>
          </w:p>
        </w:tc>
        <w:tc>
          <w:tcPr>
            <w:tcW w:w="1420" w:type="dxa"/>
          </w:tcPr>
          <w:p w:rsidR="00FF2E19" w:rsidRDefault="00FF2E19" w:rsidP="004B4BFC">
            <w:pPr>
              <w:cnfStyle w:val="000000100000"/>
            </w:pPr>
            <w:r>
              <w:rPr>
                <w:rFonts w:hint="eastAsia"/>
              </w:rPr>
              <w:t>state</w:t>
            </w:r>
          </w:p>
        </w:tc>
        <w:tc>
          <w:tcPr>
            <w:tcW w:w="1420" w:type="dxa"/>
          </w:tcPr>
          <w:p w:rsidR="00FF2E19" w:rsidRDefault="00FF2E19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FF2E19" w:rsidRDefault="00FF2E19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FF2E19" w:rsidRDefault="00FF2E19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FF2E19" w:rsidRDefault="00FF2E19" w:rsidP="004B4BFC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</w:tbl>
    <w:p w:rsidR="00937428" w:rsidRDefault="00937428" w:rsidP="00937428">
      <w:pPr>
        <w:pStyle w:val="2"/>
      </w:pPr>
      <w:r>
        <w:rPr>
          <w:rFonts w:hint="eastAsia"/>
        </w:rPr>
        <w:t>5.3</w:t>
      </w:r>
      <w:r>
        <w:rPr>
          <w:rFonts w:hint="eastAsia"/>
        </w:rPr>
        <w:t>数据结构与程序的关系</w:t>
      </w:r>
    </w:p>
    <w:p w:rsidR="00937428" w:rsidRPr="00937428" w:rsidRDefault="00937428" w:rsidP="00937428">
      <w:r>
        <w:rPr>
          <w:rFonts w:hint="eastAsia"/>
        </w:rPr>
        <w:t>详见《详细设计说明书》。</w:t>
      </w:r>
    </w:p>
    <w:sectPr w:rsidR="00937428" w:rsidRPr="00937428" w:rsidSect="00162CB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23882" w:rsidRDefault="00E23882" w:rsidP="00937428">
      <w:pPr>
        <w:spacing w:after="0"/>
      </w:pPr>
      <w:r>
        <w:separator/>
      </w:r>
    </w:p>
  </w:endnote>
  <w:endnote w:type="continuationSeparator" w:id="0">
    <w:p w:rsidR="00E23882" w:rsidRDefault="00E23882" w:rsidP="00937428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23882" w:rsidRDefault="00E23882" w:rsidP="00937428">
      <w:pPr>
        <w:spacing w:after="0"/>
      </w:pPr>
      <w:r>
        <w:separator/>
      </w:r>
    </w:p>
  </w:footnote>
  <w:footnote w:type="continuationSeparator" w:id="0">
    <w:p w:rsidR="00E23882" w:rsidRDefault="00E23882" w:rsidP="00937428">
      <w:pPr>
        <w:spacing w:after="0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40325"/>
    <w:rsid w:val="00034523"/>
    <w:rsid w:val="00162CB9"/>
    <w:rsid w:val="001938E0"/>
    <w:rsid w:val="001E3E11"/>
    <w:rsid w:val="002444F9"/>
    <w:rsid w:val="002831E4"/>
    <w:rsid w:val="003A3EBE"/>
    <w:rsid w:val="004B4BFC"/>
    <w:rsid w:val="00557C3D"/>
    <w:rsid w:val="005A353F"/>
    <w:rsid w:val="005C4F9E"/>
    <w:rsid w:val="0065216F"/>
    <w:rsid w:val="00762A36"/>
    <w:rsid w:val="00783715"/>
    <w:rsid w:val="007E5669"/>
    <w:rsid w:val="00937428"/>
    <w:rsid w:val="00B9539F"/>
    <w:rsid w:val="00C15753"/>
    <w:rsid w:val="00CC0ECD"/>
    <w:rsid w:val="00DF2F5F"/>
    <w:rsid w:val="00E23882"/>
    <w:rsid w:val="00E40BB9"/>
    <w:rsid w:val="00E94894"/>
    <w:rsid w:val="00F40325"/>
    <w:rsid w:val="00FC25BD"/>
    <w:rsid w:val="00FF2E1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after="20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62CB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4032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4032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4032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40325"/>
    <w:rPr>
      <w:b/>
      <w:bCs/>
      <w:kern w:val="44"/>
      <w:sz w:val="44"/>
      <w:szCs w:val="44"/>
    </w:rPr>
  </w:style>
  <w:style w:type="paragraph" w:styleId="a3">
    <w:name w:val="Document Map"/>
    <w:basedOn w:val="a"/>
    <w:link w:val="Char"/>
    <w:uiPriority w:val="99"/>
    <w:semiHidden/>
    <w:unhideWhenUsed/>
    <w:rsid w:val="00F40325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3"/>
    <w:uiPriority w:val="99"/>
    <w:semiHidden/>
    <w:rsid w:val="00F40325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F4032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40325"/>
    <w:rPr>
      <w:b/>
      <w:bCs/>
      <w:sz w:val="32"/>
      <w:szCs w:val="32"/>
    </w:rPr>
  </w:style>
  <w:style w:type="table" w:styleId="a4">
    <w:name w:val="Table Grid"/>
    <w:basedOn w:val="a1"/>
    <w:uiPriority w:val="59"/>
    <w:rsid w:val="00F40325"/>
    <w:pPr>
      <w:spacing w:after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-11">
    <w:name w:val="浅色网格 - 强调文字颜色 11"/>
    <w:basedOn w:val="a1"/>
    <w:uiPriority w:val="62"/>
    <w:rsid w:val="00F40325"/>
    <w:pPr>
      <w:spacing w:after="0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styleId="a5">
    <w:name w:val="header"/>
    <w:basedOn w:val="a"/>
    <w:link w:val="Char0"/>
    <w:uiPriority w:val="99"/>
    <w:semiHidden/>
    <w:unhideWhenUsed/>
    <w:rsid w:val="0093742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semiHidden/>
    <w:rsid w:val="00937428"/>
    <w:rPr>
      <w:sz w:val="18"/>
      <w:szCs w:val="18"/>
    </w:rPr>
  </w:style>
  <w:style w:type="paragraph" w:styleId="a6">
    <w:name w:val="footer"/>
    <w:basedOn w:val="a"/>
    <w:link w:val="Char1"/>
    <w:uiPriority w:val="99"/>
    <w:semiHidden/>
    <w:unhideWhenUsed/>
    <w:rsid w:val="0093742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semiHidden/>
    <w:rsid w:val="00937428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D4D4F4D-3832-4A17-8040-DAB5831634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3</TotalTime>
  <Pages>8</Pages>
  <Words>639</Words>
  <Characters>3648</Characters>
  <Application>Microsoft Office Word</Application>
  <DocSecurity>0</DocSecurity>
  <Lines>30</Lines>
  <Paragraphs>8</Paragraphs>
  <ScaleCrop>false</ScaleCrop>
  <Company>bit</Company>
  <LinksUpToDate>false</LinksUpToDate>
  <CharactersWithSpaces>427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onmeen</dc:creator>
  <cp:keywords/>
  <dc:description/>
  <cp:lastModifiedBy>wonmeen</cp:lastModifiedBy>
  <cp:revision>6</cp:revision>
  <dcterms:created xsi:type="dcterms:W3CDTF">2011-03-18T13:09:00Z</dcterms:created>
  <dcterms:modified xsi:type="dcterms:W3CDTF">2011-03-19T07:40:00Z</dcterms:modified>
</cp:coreProperties>
</file>